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73D46BE" w14:textId="77777777" w:rsidR="00D318ED" w:rsidRDefault="0076736D" w:rsidP="00515383">
      <w:pPr>
        <w:pStyle w:val="1"/>
        <w:spacing w:beforeLines="50" w:before="156" w:line="300" w:lineRule="auto"/>
        <w:jc w:val="center"/>
      </w:pPr>
      <w:r>
        <w:rPr>
          <w:rFonts w:hint="eastAsia"/>
        </w:rPr>
        <w:t>手眼标定算法</w:t>
      </w:r>
      <w:r>
        <w:rPr>
          <w:rFonts w:hint="eastAsia"/>
        </w:rPr>
        <w:t>(A</w:t>
      </w:r>
      <w:r>
        <w:t>X=XB)</w:t>
      </w:r>
      <w:r>
        <w:t>测试报告</w:t>
      </w:r>
    </w:p>
    <w:p w14:paraId="04CFD433" w14:textId="77777777" w:rsidR="0076736D" w:rsidRDefault="0076736D" w:rsidP="00515383">
      <w:pPr>
        <w:spacing w:beforeLines="50" w:before="156" w:line="300" w:lineRule="auto"/>
      </w:pPr>
    </w:p>
    <w:p w14:paraId="340C4EAB" w14:textId="77777777" w:rsidR="00BB60BB" w:rsidRDefault="00BB60BB" w:rsidP="00515383">
      <w:pPr>
        <w:pStyle w:val="2"/>
        <w:spacing w:beforeLines="50" w:before="156" w:line="300" w:lineRule="auto"/>
      </w:pPr>
      <w:bookmarkStart w:id="0" w:name="_Toc371702705"/>
      <w:r>
        <w:t>Changelog</w:t>
      </w:r>
      <w:bookmarkEnd w:id="0"/>
    </w:p>
    <w:p w14:paraId="5732BB0E" w14:textId="77777777" w:rsidR="00BB60BB" w:rsidRDefault="00BB60BB" w:rsidP="00515383">
      <w:pPr>
        <w:pStyle w:val="a3"/>
        <w:spacing w:before="50" w:line="300" w:lineRule="auto"/>
        <w:ind w:left="360" w:firstLineChars="0" w:firstLine="0"/>
      </w:pPr>
    </w:p>
    <w:tbl>
      <w:tblPr>
        <w:tblStyle w:val="4-5"/>
        <w:tblW w:w="0" w:type="auto"/>
        <w:tblInd w:w="0" w:type="dxa"/>
        <w:tblLook w:val="04A0" w:firstRow="1" w:lastRow="0" w:firstColumn="1" w:lastColumn="0" w:noHBand="0" w:noVBand="1"/>
      </w:tblPr>
      <w:tblGrid>
        <w:gridCol w:w="2066"/>
        <w:gridCol w:w="1234"/>
        <w:gridCol w:w="3216"/>
        <w:gridCol w:w="1417"/>
      </w:tblGrid>
      <w:tr w:rsidR="00BB60BB" w14:paraId="4FE038D9" w14:textId="77777777" w:rsidTr="00BB60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tcBorders>
              <w:right w:val="nil"/>
            </w:tcBorders>
            <w:hideMark/>
          </w:tcPr>
          <w:p w14:paraId="503EE61F" w14:textId="77777777" w:rsidR="00BB60BB" w:rsidRDefault="00BB60BB" w:rsidP="00515383">
            <w:pPr>
              <w:spacing w:beforeLines="50" w:before="156" w:line="300" w:lineRule="auto"/>
              <w:rPr>
                <w:szCs w:val="21"/>
              </w:rPr>
            </w:pPr>
            <w:r>
              <w:rPr>
                <w:rFonts w:ascii="宋体" w:eastAsia="宋体" w:hAnsi="宋体" w:cs="宋体" w:hint="eastAsia"/>
                <w:szCs w:val="21"/>
              </w:rPr>
              <w:t>版本</w:t>
            </w:r>
            <w:r>
              <w:rPr>
                <w:rFonts w:ascii="微软雅黑" w:eastAsia="微软雅黑" w:hAnsi="微软雅黑" w:cs="微软雅黑" w:hint="eastAsia"/>
                <w:szCs w:val="21"/>
              </w:rPr>
              <w:t>号</w:t>
            </w:r>
          </w:p>
        </w:tc>
        <w:tc>
          <w:tcPr>
            <w:tcW w:w="1234" w:type="dxa"/>
            <w:tcBorders>
              <w:left w:val="nil"/>
              <w:right w:val="nil"/>
            </w:tcBorders>
            <w:hideMark/>
          </w:tcPr>
          <w:p w14:paraId="180F0B88" w14:textId="77777777" w:rsidR="00BB60BB" w:rsidRDefault="00BB60BB" w:rsidP="00515383">
            <w:pPr>
              <w:spacing w:beforeLines="50" w:before="156"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变更人</w:t>
            </w:r>
          </w:p>
        </w:tc>
        <w:tc>
          <w:tcPr>
            <w:tcW w:w="3216" w:type="dxa"/>
            <w:tcBorders>
              <w:left w:val="nil"/>
              <w:right w:val="nil"/>
            </w:tcBorders>
            <w:hideMark/>
          </w:tcPr>
          <w:p w14:paraId="143A12D6" w14:textId="77777777" w:rsidR="00BB60BB" w:rsidRDefault="00BB60BB" w:rsidP="00515383">
            <w:pPr>
              <w:spacing w:beforeLines="50" w:before="156"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变更说明</w:t>
            </w:r>
          </w:p>
        </w:tc>
        <w:tc>
          <w:tcPr>
            <w:tcW w:w="1417" w:type="dxa"/>
            <w:tcBorders>
              <w:left w:val="nil"/>
            </w:tcBorders>
            <w:hideMark/>
          </w:tcPr>
          <w:p w14:paraId="12F15896" w14:textId="77777777" w:rsidR="00BB60BB" w:rsidRDefault="00BB60BB" w:rsidP="00515383">
            <w:pPr>
              <w:spacing w:beforeLines="50" w:before="156"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变更时间</w:t>
            </w:r>
          </w:p>
        </w:tc>
      </w:tr>
      <w:tr w:rsidR="00BB60BB" w14:paraId="76FB1805" w14:textId="77777777" w:rsidTr="00BB60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nil"/>
            </w:tcBorders>
            <w:hideMark/>
          </w:tcPr>
          <w:p w14:paraId="67F1CC2C" w14:textId="77777777" w:rsidR="00BB60BB" w:rsidRDefault="00BB60BB" w:rsidP="00515383">
            <w:pPr>
              <w:spacing w:beforeLines="50" w:before="156" w:line="300" w:lineRule="auto"/>
              <w:rPr>
                <w:szCs w:val="21"/>
              </w:rPr>
            </w:pPr>
            <w:r>
              <w:rPr>
                <w:szCs w:val="21"/>
              </w:rPr>
              <w:t>V1.0</w:t>
            </w:r>
          </w:p>
        </w:tc>
        <w:tc>
          <w:tcPr>
            <w:tcW w:w="1234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  <w:hideMark/>
          </w:tcPr>
          <w:p w14:paraId="4232B10A" w14:textId="77777777" w:rsidR="00BB60BB" w:rsidRDefault="00BB60BB" w:rsidP="00515383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张琛</w:t>
            </w:r>
          </w:p>
        </w:tc>
        <w:tc>
          <w:tcPr>
            <w:tcW w:w="3216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  <w:hideMark/>
          </w:tcPr>
          <w:p w14:paraId="2DBEAC8B" w14:textId="77777777" w:rsidR="00BB60BB" w:rsidRDefault="00BB60BB" w:rsidP="00515383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初稿</w:t>
            </w:r>
          </w:p>
        </w:tc>
        <w:tc>
          <w:tcPr>
            <w:tcW w:w="1417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single" w:sz="4" w:space="0" w:color="8EAADB" w:themeColor="accent5" w:themeTint="99"/>
            </w:tcBorders>
            <w:hideMark/>
          </w:tcPr>
          <w:p w14:paraId="06EE1728" w14:textId="77777777" w:rsidR="00BB60BB" w:rsidRDefault="00BB60BB" w:rsidP="00515383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szCs w:val="21"/>
              </w:rPr>
              <w:t>2015/12/21</w:t>
            </w:r>
          </w:p>
        </w:tc>
      </w:tr>
      <w:tr w:rsidR="00054695" w14:paraId="4CAA3763" w14:textId="77777777" w:rsidTr="00BB60BB">
        <w:trPr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nil"/>
            </w:tcBorders>
          </w:tcPr>
          <w:p w14:paraId="19D56464" w14:textId="77777777" w:rsidR="00054695" w:rsidRPr="00054695" w:rsidRDefault="00054695" w:rsidP="00515383">
            <w:pPr>
              <w:spacing w:beforeLines="50" w:before="156" w:line="300" w:lineRule="auto"/>
              <w:rPr>
                <w:rFonts w:eastAsiaTheme="minorEastAsia"/>
                <w:szCs w:val="21"/>
              </w:rPr>
            </w:pPr>
            <w:r>
              <w:rPr>
                <w:rFonts w:eastAsiaTheme="minorEastAsia" w:hint="eastAsia"/>
                <w:szCs w:val="21"/>
              </w:rPr>
              <w:t>V1.1</w:t>
            </w:r>
          </w:p>
        </w:tc>
        <w:tc>
          <w:tcPr>
            <w:tcW w:w="1234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14:paraId="2A790B73" w14:textId="77777777" w:rsidR="00054695" w:rsidRDefault="00054695" w:rsidP="00515383">
            <w:pPr>
              <w:spacing w:beforeLines="50" w:before="156"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张琛</w:t>
            </w:r>
          </w:p>
        </w:tc>
        <w:tc>
          <w:tcPr>
            <w:tcW w:w="3216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14:paraId="00B8FA52" w14:textId="77777777" w:rsidR="00054695" w:rsidRDefault="00054695" w:rsidP="00515383">
            <w:pPr>
              <w:pStyle w:val="a3"/>
              <w:numPr>
                <w:ilvl w:val="0"/>
                <w:numId w:val="17"/>
              </w:numPr>
              <w:spacing w:beforeLines="50" w:before="156"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/>
                <w:szCs w:val="21"/>
              </w:rPr>
              <w:t>增加</w:t>
            </w:r>
            <w:r>
              <w:rPr>
                <w:rFonts w:ascii="微软雅黑" w:eastAsia="微软雅黑" w:hAnsi="微软雅黑" w:cs="微软雅黑" w:hint="eastAsia"/>
                <w:szCs w:val="21"/>
              </w:rPr>
              <w:t>@</w:t>
            </w:r>
            <w:r>
              <w:rPr>
                <w:rFonts w:ascii="微软雅黑" w:eastAsia="微软雅黑" w:hAnsi="微软雅黑" w:cs="微软雅黑"/>
                <w:szCs w:val="21"/>
              </w:rPr>
              <w:t>王镇姿态估计算法</w:t>
            </w:r>
            <w:r>
              <w:rPr>
                <w:rFonts w:ascii="微软雅黑" w:eastAsia="微软雅黑" w:hAnsi="微软雅黑" w:cs="微软雅黑" w:hint="eastAsia"/>
                <w:szCs w:val="21"/>
              </w:rPr>
              <w:t>（</w:t>
            </w:r>
            <w:r>
              <w:rPr>
                <w:rFonts w:ascii="微软雅黑" w:eastAsia="微软雅黑" w:hAnsi="微软雅黑" w:cs="微软雅黑"/>
                <w:szCs w:val="21"/>
              </w:rPr>
              <w:t>对比android</w:t>
            </w:r>
            <w:r w:rsidR="002D6B9E">
              <w:rPr>
                <w:rFonts w:ascii="微软雅黑" w:eastAsia="微软雅黑" w:hAnsi="微软雅黑" w:cs="微软雅黑"/>
                <w:szCs w:val="21"/>
              </w:rPr>
              <w:t>系统算法输出</w:t>
            </w:r>
            <w:r w:rsidR="002D6B9E">
              <w:rPr>
                <w:rFonts w:ascii="微软雅黑" w:eastAsia="微软雅黑" w:hAnsi="微软雅黑" w:cs="微软雅黑" w:hint="eastAsia"/>
                <w:szCs w:val="21"/>
              </w:rPr>
              <w:t>）</w:t>
            </w:r>
            <w:r>
              <w:rPr>
                <w:rFonts w:ascii="微软雅黑" w:eastAsia="微软雅黑" w:hAnsi="微软雅黑" w:cs="微软雅黑"/>
                <w:szCs w:val="21"/>
              </w:rPr>
              <w:t>测试</w:t>
            </w:r>
          </w:p>
          <w:p w14:paraId="5367D076" w14:textId="77777777" w:rsidR="00054695" w:rsidRDefault="00054695" w:rsidP="00515383">
            <w:pPr>
              <w:pStyle w:val="a3"/>
              <w:numPr>
                <w:ilvl w:val="0"/>
                <w:numId w:val="17"/>
              </w:numPr>
              <w:spacing w:beforeLines="50" w:before="156"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增加outlier剔除测试</w:t>
            </w:r>
          </w:p>
          <w:p w14:paraId="50B5334E" w14:textId="77777777" w:rsidR="00510730" w:rsidRPr="00054695" w:rsidRDefault="00510730" w:rsidP="00515383">
            <w:pPr>
              <w:pStyle w:val="a3"/>
              <w:numPr>
                <w:ilvl w:val="0"/>
                <w:numId w:val="17"/>
              </w:numPr>
              <w:spacing w:beforeLines="50" w:before="156"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增加测试数据集</w:t>
            </w:r>
          </w:p>
        </w:tc>
        <w:tc>
          <w:tcPr>
            <w:tcW w:w="1417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single" w:sz="4" w:space="0" w:color="8EAADB" w:themeColor="accent5" w:themeTint="99"/>
            </w:tcBorders>
          </w:tcPr>
          <w:p w14:paraId="527E26FA" w14:textId="77777777" w:rsidR="00054695" w:rsidRDefault="00EE1AD2" w:rsidP="00515383">
            <w:pPr>
              <w:spacing w:beforeLines="50" w:before="156"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szCs w:val="21"/>
              </w:rPr>
              <w:t>2015/12/24</w:t>
            </w:r>
          </w:p>
        </w:tc>
      </w:tr>
      <w:tr w:rsidR="00EE1AD2" w14:paraId="59147254" w14:textId="77777777" w:rsidTr="00BB60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nil"/>
            </w:tcBorders>
          </w:tcPr>
          <w:p w14:paraId="391BA064" w14:textId="77777777" w:rsidR="00EE1AD2" w:rsidRPr="00EE1AD2" w:rsidRDefault="00EE1AD2" w:rsidP="00515383">
            <w:pPr>
              <w:spacing w:beforeLines="50" w:before="156" w:line="300" w:lineRule="auto"/>
              <w:rPr>
                <w:rFonts w:eastAsiaTheme="minorEastAsia"/>
                <w:szCs w:val="21"/>
              </w:rPr>
            </w:pPr>
            <w:r>
              <w:rPr>
                <w:rFonts w:eastAsiaTheme="minorEastAsia" w:hint="eastAsia"/>
                <w:szCs w:val="21"/>
              </w:rPr>
              <w:t>V1.2</w:t>
            </w:r>
          </w:p>
        </w:tc>
        <w:tc>
          <w:tcPr>
            <w:tcW w:w="1234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14:paraId="73E4E47B" w14:textId="77777777" w:rsidR="00EE1AD2" w:rsidRDefault="00EE1AD2" w:rsidP="00515383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张琛</w:t>
            </w:r>
          </w:p>
        </w:tc>
        <w:tc>
          <w:tcPr>
            <w:tcW w:w="3216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14:paraId="2F1E3FD1" w14:textId="77777777" w:rsidR="00EE1AD2" w:rsidRPr="00201C39" w:rsidRDefault="00EE1AD2" w:rsidP="00201C39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 w:rsidRPr="00201C39">
              <w:rPr>
                <w:rFonts w:ascii="微软雅黑" w:eastAsia="微软雅黑" w:hAnsi="微软雅黑" w:cs="微软雅黑" w:hint="eastAsia"/>
                <w:szCs w:val="21"/>
              </w:rPr>
              <w:t>增加Lobo</w:t>
            </w:r>
            <w:r w:rsidRPr="00201C39">
              <w:rPr>
                <w:rFonts w:ascii="微软雅黑" w:eastAsia="微软雅黑" w:hAnsi="微软雅黑" w:cs="微软雅黑"/>
                <w:szCs w:val="21"/>
              </w:rPr>
              <w:t>82</w:t>
            </w:r>
            <w:r w:rsidRPr="00201C39">
              <w:rPr>
                <w:rFonts w:ascii="微软雅黑" w:eastAsia="微软雅黑" w:hAnsi="微软雅黑" w:cs="微软雅黑" w:hint="eastAsia"/>
                <w:szCs w:val="21"/>
              </w:rPr>
              <w:t>~</w:t>
            </w:r>
            <w:r w:rsidRPr="00201C39">
              <w:rPr>
                <w:rFonts w:ascii="微软雅黑" w:eastAsia="微软雅黑" w:hAnsi="微软雅黑" w:cs="微软雅黑"/>
                <w:szCs w:val="21"/>
              </w:rPr>
              <w:t>88作测试集的测试</w:t>
            </w:r>
          </w:p>
        </w:tc>
        <w:tc>
          <w:tcPr>
            <w:tcW w:w="1417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single" w:sz="4" w:space="0" w:color="8EAADB" w:themeColor="accent5" w:themeTint="99"/>
            </w:tcBorders>
          </w:tcPr>
          <w:p w14:paraId="3682F597" w14:textId="77777777" w:rsidR="00EE1AD2" w:rsidRDefault="00201C39" w:rsidP="00EE1AD2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szCs w:val="21"/>
              </w:rPr>
              <w:t>2015/12/27</w:t>
            </w:r>
          </w:p>
        </w:tc>
      </w:tr>
      <w:tr w:rsidR="00201C39" w14:paraId="4CEE51B4" w14:textId="77777777" w:rsidTr="00BB60BB">
        <w:trPr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nil"/>
            </w:tcBorders>
          </w:tcPr>
          <w:p w14:paraId="0072DD81" w14:textId="77777777" w:rsidR="00201C39" w:rsidRPr="00201C39" w:rsidRDefault="00201C39" w:rsidP="00515383">
            <w:pPr>
              <w:spacing w:beforeLines="50" w:before="156" w:line="300" w:lineRule="auto"/>
              <w:rPr>
                <w:rFonts w:eastAsiaTheme="minorEastAsia"/>
                <w:szCs w:val="21"/>
              </w:rPr>
            </w:pPr>
            <w:r>
              <w:rPr>
                <w:rFonts w:eastAsiaTheme="minorEastAsia" w:hint="eastAsia"/>
                <w:szCs w:val="21"/>
              </w:rPr>
              <w:t>V</w:t>
            </w:r>
            <w:r>
              <w:rPr>
                <w:rFonts w:eastAsiaTheme="minorEastAsia"/>
                <w:szCs w:val="21"/>
              </w:rPr>
              <w:t>1.2.1</w:t>
            </w:r>
          </w:p>
        </w:tc>
        <w:tc>
          <w:tcPr>
            <w:tcW w:w="1234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14:paraId="51A8614C" w14:textId="77777777" w:rsidR="00201C39" w:rsidRDefault="00201C39" w:rsidP="00515383">
            <w:pPr>
              <w:spacing w:beforeLines="50" w:before="156"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张琛</w:t>
            </w:r>
          </w:p>
        </w:tc>
        <w:tc>
          <w:tcPr>
            <w:tcW w:w="3216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14:paraId="43A98CBB" w14:textId="77777777" w:rsidR="00201C39" w:rsidRPr="00201C39" w:rsidRDefault="00201C39" w:rsidP="00201C39">
            <w:pPr>
              <w:spacing w:beforeLines="50" w:before="156"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/>
                <w:szCs w:val="21"/>
              </w:rPr>
              <w:t>azimuth公式</w:t>
            </w:r>
            <w:r w:rsidR="00496727">
              <w:rPr>
                <w:rFonts w:ascii="微软雅黑" w:eastAsia="微软雅黑" w:hAnsi="微软雅黑" w:cs="微软雅黑" w:hint="eastAsia"/>
                <w:szCs w:val="21"/>
              </w:rPr>
              <w:t>(12)</w:t>
            </w:r>
            <w:r>
              <w:rPr>
                <w:rFonts w:ascii="微软雅黑" w:eastAsia="微软雅黑" w:hAnsi="微软雅黑" w:cs="微软雅黑" w:hint="eastAsia"/>
                <w:szCs w:val="21"/>
              </w:rPr>
              <w:t>改为 min</w:t>
            </w:r>
            <w:r>
              <w:rPr>
                <w:rFonts w:ascii="微软雅黑" w:eastAsia="微软雅黑" w:hAnsi="微软雅黑" w:cs="微软雅黑"/>
                <w:szCs w:val="21"/>
              </w:rPr>
              <w:t>(…)</w:t>
            </w:r>
          </w:p>
        </w:tc>
        <w:tc>
          <w:tcPr>
            <w:tcW w:w="1417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single" w:sz="4" w:space="0" w:color="8EAADB" w:themeColor="accent5" w:themeTint="99"/>
            </w:tcBorders>
          </w:tcPr>
          <w:p w14:paraId="5A88CB5B" w14:textId="77777777" w:rsidR="00201C39" w:rsidRDefault="00201C39" w:rsidP="00EE1AD2">
            <w:pPr>
              <w:spacing w:beforeLines="50" w:before="156"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szCs w:val="21"/>
              </w:rPr>
              <w:t>2015/12/28</w:t>
            </w:r>
          </w:p>
        </w:tc>
      </w:tr>
      <w:tr w:rsidR="008A5EBA" w14:paraId="72785EB5" w14:textId="77777777" w:rsidTr="00BB60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nil"/>
            </w:tcBorders>
          </w:tcPr>
          <w:p w14:paraId="6DC13297" w14:textId="77777777" w:rsidR="008A5EBA" w:rsidRPr="008A5EBA" w:rsidRDefault="008A5EBA" w:rsidP="00515383">
            <w:pPr>
              <w:spacing w:beforeLines="50" w:before="156" w:line="300" w:lineRule="auto"/>
              <w:rPr>
                <w:rFonts w:eastAsiaTheme="minorEastAsia"/>
                <w:szCs w:val="21"/>
              </w:rPr>
            </w:pPr>
            <w:r>
              <w:rPr>
                <w:rFonts w:eastAsiaTheme="minorEastAsia" w:hint="eastAsia"/>
                <w:szCs w:val="21"/>
              </w:rPr>
              <w:t>V1.2.2</w:t>
            </w:r>
          </w:p>
        </w:tc>
        <w:tc>
          <w:tcPr>
            <w:tcW w:w="1234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14:paraId="27BEC0A5" w14:textId="77777777" w:rsidR="008A5EBA" w:rsidRPr="008A5EBA" w:rsidRDefault="008A5EBA" w:rsidP="00515383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微软雅黑"/>
              </w:rPr>
            </w:pPr>
            <w:r>
              <w:rPr>
                <w:rFonts w:eastAsia="微软雅黑" w:hint="eastAsia"/>
              </w:rPr>
              <w:t>张琛</w:t>
            </w:r>
          </w:p>
        </w:tc>
        <w:tc>
          <w:tcPr>
            <w:tcW w:w="3216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14:paraId="5BF14219" w14:textId="77777777" w:rsidR="008A5EBA" w:rsidRDefault="008E0E0B" w:rsidP="00201C39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/>
                <w:szCs w:val="21"/>
              </w:rPr>
              <w:t>增加改回仍然使用capg-imu硬件</w:t>
            </w:r>
            <w:r>
              <w:rPr>
                <w:rFonts w:ascii="微软雅黑" w:eastAsia="微软雅黑" w:hAnsi="微软雅黑" w:cs="微软雅黑" w:hint="eastAsia"/>
                <w:szCs w:val="21"/>
              </w:rPr>
              <w:t>，@</w:t>
            </w:r>
            <w:r>
              <w:rPr>
                <w:rFonts w:ascii="微软雅黑" w:eastAsia="微软雅黑" w:hAnsi="微软雅黑" w:cs="微软雅黑"/>
                <w:szCs w:val="21"/>
              </w:rPr>
              <w:t>杜宇</w:t>
            </w:r>
            <w:r>
              <w:rPr>
                <w:rFonts w:ascii="微软雅黑" w:eastAsia="微软雅黑" w:hAnsi="微软雅黑" w:cs="微软雅黑" w:hint="eastAsia"/>
                <w:szCs w:val="21"/>
              </w:rPr>
              <w:t>-</w:t>
            </w:r>
            <w:r>
              <w:rPr>
                <w:rFonts w:ascii="微软雅黑" w:eastAsia="微软雅黑" w:hAnsi="微软雅黑" w:cs="微软雅黑"/>
                <w:szCs w:val="21"/>
              </w:rPr>
              <w:t>madgwich算法的</w:t>
            </w:r>
            <w:r w:rsidR="00C92E88">
              <w:rPr>
                <w:rFonts w:ascii="微软雅黑" w:eastAsia="微软雅黑" w:hAnsi="微软雅黑" w:cs="微软雅黑"/>
                <w:szCs w:val="21"/>
              </w:rPr>
              <w:t>姿态输出</w:t>
            </w:r>
            <w:r w:rsidR="00C92E88">
              <w:rPr>
                <w:rFonts w:ascii="微软雅黑" w:eastAsia="微软雅黑" w:hAnsi="微软雅黑" w:cs="微软雅黑" w:hint="eastAsia"/>
                <w:szCs w:val="21"/>
              </w:rPr>
              <w:t>，AX=XB</w:t>
            </w:r>
            <w:r w:rsidR="00BF070F">
              <w:rPr>
                <w:rFonts w:ascii="微软雅黑" w:eastAsia="微软雅黑" w:hAnsi="微软雅黑" w:cs="微软雅黑" w:hint="eastAsia"/>
                <w:szCs w:val="21"/>
              </w:rPr>
              <w:t>标定结果的测试，详见1.1-①，1.4.1，</w:t>
            </w:r>
            <w:r w:rsidR="00D95C4C">
              <w:rPr>
                <w:rFonts w:ascii="微软雅黑" w:eastAsia="微软雅黑" w:hAnsi="微软雅黑" w:cs="微软雅黑" w:hint="eastAsia"/>
                <w:szCs w:val="21"/>
              </w:rPr>
              <w:t>3.2 小节</w:t>
            </w:r>
          </w:p>
        </w:tc>
        <w:tc>
          <w:tcPr>
            <w:tcW w:w="1417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single" w:sz="4" w:space="0" w:color="8EAADB" w:themeColor="accent5" w:themeTint="99"/>
            </w:tcBorders>
          </w:tcPr>
          <w:p w14:paraId="51818FD9" w14:textId="77777777" w:rsidR="008A5EBA" w:rsidRPr="00935E8E" w:rsidRDefault="00935E8E" w:rsidP="00EE1AD2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szCs w:val="21"/>
              </w:rPr>
            </w:pPr>
            <w:r>
              <w:rPr>
                <w:rFonts w:eastAsiaTheme="minorEastAsia"/>
                <w:szCs w:val="21"/>
              </w:rPr>
              <w:t>2016/01/03</w:t>
            </w:r>
          </w:p>
        </w:tc>
      </w:tr>
    </w:tbl>
    <w:p w14:paraId="0ED62EA8" w14:textId="77777777" w:rsidR="00BB60BB" w:rsidRDefault="00BB60BB" w:rsidP="00515383">
      <w:pPr>
        <w:spacing w:before="50" w:line="300" w:lineRule="auto"/>
      </w:pPr>
    </w:p>
    <w:p w14:paraId="49C8A1E5" w14:textId="77777777" w:rsidR="00BB60BB" w:rsidRDefault="00BB60BB" w:rsidP="00515383">
      <w:pPr>
        <w:spacing w:before="50" w:line="300" w:lineRule="auto"/>
      </w:pPr>
    </w:p>
    <w:p w14:paraId="30F7B73E" w14:textId="77777777" w:rsidR="00BB60BB" w:rsidRDefault="00FE48C3" w:rsidP="00515383">
      <w:pPr>
        <w:pStyle w:val="2"/>
        <w:numPr>
          <w:ilvl w:val="0"/>
          <w:numId w:val="3"/>
        </w:numPr>
        <w:spacing w:beforeLines="50" w:before="156" w:line="300" w:lineRule="auto"/>
      </w:pPr>
      <w:r>
        <w:rPr>
          <w:rFonts w:hint="eastAsia"/>
        </w:rPr>
        <w:t>引言</w:t>
      </w:r>
    </w:p>
    <w:p w14:paraId="2A3D9254" w14:textId="77777777" w:rsidR="00FE48C3" w:rsidRDefault="00FE48C3" w:rsidP="00515383">
      <w:pPr>
        <w:pStyle w:val="3"/>
        <w:numPr>
          <w:ilvl w:val="1"/>
          <w:numId w:val="11"/>
        </w:numPr>
        <w:spacing w:before="50" w:line="300" w:lineRule="auto"/>
      </w:pPr>
      <w:r>
        <w:t>编写目的</w:t>
      </w:r>
    </w:p>
    <w:p w14:paraId="17235AF6" w14:textId="77777777" w:rsidR="008B2F04" w:rsidRDefault="00595676" w:rsidP="00C92E88">
      <w:pPr>
        <w:pStyle w:val="a3"/>
        <w:numPr>
          <w:ilvl w:val="0"/>
          <w:numId w:val="19"/>
        </w:numPr>
        <w:spacing w:before="50" w:line="300" w:lineRule="auto"/>
        <w:ind w:firstLineChars="0"/>
      </w:pPr>
      <w:r>
        <w:rPr>
          <w:rFonts w:hint="eastAsia"/>
        </w:rPr>
        <w:t>本测试报告使用单个手机采集的</w:t>
      </w:r>
      <w:r>
        <w:t>[RGB+IMU]</w:t>
      </w:r>
      <w:r>
        <w:t>离线数据</w:t>
      </w:r>
      <w:r>
        <w:rPr>
          <w:rFonts w:hint="eastAsia"/>
        </w:rPr>
        <w:t>，</w:t>
      </w:r>
      <w:r>
        <w:t>利用</w:t>
      </w:r>
      <w:r>
        <w:t>opencv</w:t>
      </w:r>
      <w:r>
        <w:t>棋盘格标定相机算法</w:t>
      </w:r>
      <w:r w:rsidR="00C71ED3">
        <w:rPr>
          <w:rFonts w:hint="eastAsia"/>
        </w:rPr>
        <w:t>，求解手机相机在棋盘格坐标系下的姿态矩阵</w:t>
      </w:r>
      <w:r w:rsidR="00C71ED3">
        <w:rPr>
          <w:rFonts w:hint="eastAsia"/>
        </w:rPr>
        <w:t>A</w:t>
      </w:r>
      <w:r w:rsidR="00C71ED3">
        <w:rPr>
          <w:rFonts w:hint="eastAsia"/>
        </w:rPr>
        <w:t>；使用</w:t>
      </w:r>
      <w:r>
        <w:rPr>
          <w:rFonts w:hint="eastAsia"/>
        </w:rPr>
        <w:t>华为项目中</w:t>
      </w:r>
      <w:r w:rsidR="00C92E88">
        <w:rPr>
          <w:rFonts w:hint="eastAsia"/>
        </w:rPr>
        <w:t>(@</w:t>
      </w:r>
      <w:r w:rsidR="00C92E88">
        <w:rPr>
          <w:rFonts w:hint="eastAsia"/>
        </w:rPr>
        <w:t>王镇</w:t>
      </w:r>
      <w:r w:rsidR="00C92E88">
        <w:rPr>
          <w:rFonts w:hint="eastAsia"/>
        </w:rPr>
        <w:t>)</w:t>
      </w:r>
      <w:r>
        <w:rPr>
          <w:rFonts w:hint="eastAsia"/>
        </w:rPr>
        <w:t>的</w:t>
      </w:r>
      <w:r>
        <w:rPr>
          <w:rFonts w:hint="eastAsia"/>
        </w:rPr>
        <w:t>IMU</w:t>
      </w:r>
      <w:r>
        <w:rPr>
          <w:rFonts w:hint="eastAsia"/>
        </w:rPr>
        <w:t>姿态估计算法</w:t>
      </w:r>
      <w:r w:rsidR="00C71ED3">
        <w:rPr>
          <w:rFonts w:hint="eastAsia"/>
        </w:rPr>
        <w:t>，求解</w:t>
      </w:r>
      <w:r w:rsidR="00C71ED3">
        <w:rPr>
          <w:rFonts w:hint="eastAsia"/>
        </w:rPr>
        <w:t>IMU</w:t>
      </w:r>
      <w:r>
        <w:rPr>
          <w:rFonts w:hint="eastAsia"/>
        </w:rPr>
        <w:t>单元</w:t>
      </w:r>
      <w:r w:rsidR="00C71ED3">
        <w:rPr>
          <w:rFonts w:hint="eastAsia"/>
        </w:rPr>
        <w:t>在地球</w:t>
      </w:r>
      <w:r w:rsidR="00C71ED3">
        <w:rPr>
          <w:rFonts w:hint="eastAsia"/>
        </w:rPr>
        <w:t>ENU</w:t>
      </w:r>
      <w:r>
        <w:rPr>
          <w:rFonts w:hint="eastAsia"/>
        </w:rPr>
        <w:t>坐标系</w:t>
      </w:r>
      <w:r w:rsidR="00C71ED3">
        <w:rPr>
          <w:rFonts w:hint="eastAsia"/>
        </w:rPr>
        <w:t>下的姿态矩阵</w:t>
      </w:r>
      <w:r w:rsidR="00C71ED3">
        <w:rPr>
          <w:rFonts w:hint="eastAsia"/>
        </w:rPr>
        <w:t>B</w:t>
      </w:r>
      <w:r w:rsidR="00C71ED3">
        <w:rPr>
          <w:rFonts w:hint="eastAsia"/>
        </w:rPr>
        <w:t>。再利用手眼标定算法（论文</w:t>
      </w:r>
      <w:r w:rsidR="00C71ED3">
        <w:rPr>
          <w:rFonts w:hint="eastAsia"/>
        </w:rPr>
        <w:t>[2][3]</w:t>
      </w:r>
      <w:r w:rsidR="00C71ED3">
        <w:rPr>
          <w:rFonts w:hint="eastAsia"/>
        </w:rPr>
        <w:t>），求解相机坐标系与</w:t>
      </w:r>
      <w:r w:rsidR="00C71ED3">
        <w:rPr>
          <w:rFonts w:hint="eastAsia"/>
        </w:rPr>
        <w:t>IMU</w:t>
      </w:r>
      <w:r w:rsidR="00C71ED3">
        <w:rPr>
          <w:rFonts w:hint="eastAsia"/>
        </w:rPr>
        <w:t>坐标系之间的旋转矩阵，测试标定效果。</w:t>
      </w:r>
    </w:p>
    <w:p w14:paraId="42655CEB" w14:textId="77777777" w:rsidR="009A7EBC" w:rsidRDefault="00C92E88" w:rsidP="009A7EBC">
      <w:pPr>
        <w:pStyle w:val="a3"/>
        <w:numPr>
          <w:ilvl w:val="0"/>
          <w:numId w:val="19"/>
        </w:numPr>
        <w:spacing w:before="50" w:line="300" w:lineRule="auto"/>
        <w:ind w:firstLineChars="0"/>
      </w:pPr>
      <w:r>
        <w:rPr>
          <w:rFonts w:hint="eastAsia"/>
        </w:rPr>
        <w:t>增加测试：使用</w:t>
      </w:r>
      <w:r w:rsidRPr="0040081A">
        <w:rPr>
          <w:rFonts w:hint="eastAsia"/>
          <w:highlight w:val="yellow"/>
        </w:rPr>
        <w:t>capg-imu</w:t>
      </w:r>
      <w:r w:rsidRPr="0040081A">
        <w:rPr>
          <w:rFonts w:hint="eastAsia"/>
          <w:highlight w:val="yellow"/>
        </w:rPr>
        <w:t>硬件，</w:t>
      </w:r>
      <w:r w:rsidR="004E6C1C" w:rsidRPr="0040081A">
        <w:rPr>
          <w:rFonts w:hint="eastAsia"/>
          <w:highlight w:val="yellow"/>
        </w:rPr>
        <w:t>@</w:t>
      </w:r>
      <w:r w:rsidR="004E6C1C" w:rsidRPr="0040081A">
        <w:rPr>
          <w:rFonts w:hint="eastAsia"/>
          <w:highlight w:val="yellow"/>
        </w:rPr>
        <w:t>杜宇</w:t>
      </w:r>
      <w:r w:rsidR="002B1C08" w:rsidRPr="0040081A">
        <w:rPr>
          <w:rFonts w:hint="eastAsia"/>
          <w:highlight w:val="yellow"/>
        </w:rPr>
        <w:t>姿态估计算法</w:t>
      </w:r>
      <w:r w:rsidR="002B1C08">
        <w:rPr>
          <w:rFonts w:hint="eastAsia"/>
        </w:rPr>
        <w:t>（原始数据</w:t>
      </w:r>
      <w:r w:rsidR="00496727">
        <w:rPr>
          <w:rFonts w:hint="eastAsia"/>
        </w:rPr>
        <w:t>形式</w:t>
      </w:r>
      <w:r w:rsidR="002B1C08">
        <w:rPr>
          <w:rFonts w:hint="eastAsia"/>
        </w:rPr>
        <w:t>如下表</w:t>
      </w:r>
      <w:r w:rsidR="00811DEA">
        <w:rPr>
          <w:rFonts w:hint="eastAsia"/>
        </w:rPr>
        <w:t>1</w:t>
      </w:r>
      <w:r w:rsidR="002B1C08">
        <w:rPr>
          <w:rFonts w:hint="eastAsia"/>
        </w:rPr>
        <w:t>所示）</w:t>
      </w:r>
      <w:r w:rsidR="002B3892">
        <w:rPr>
          <w:rFonts w:hint="eastAsia"/>
        </w:rPr>
        <w:t>，进行手眼标定测试。将</w:t>
      </w:r>
      <w:r w:rsidR="002B3892">
        <w:rPr>
          <w:rFonts w:hint="eastAsia"/>
        </w:rPr>
        <w:t>imu</w:t>
      </w:r>
      <w:r w:rsidR="002B3892">
        <w:rPr>
          <w:rFonts w:hint="eastAsia"/>
        </w:rPr>
        <w:t>单元固定在</w:t>
      </w:r>
      <w:r w:rsidR="002B3892">
        <w:rPr>
          <w:rFonts w:hint="eastAsia"/>
        </w:rPr>
        <w:t>kinect</w:t>
      </w:r>
      <w:r w:rsidR="002B3892">
        <w:rPr>
          <w:rFonts w:hint="eastAsia"/>
        </w:rPr>
        <w:t>设备上（如图</w:t>
      </w:r>
      <w:r w:rsidR="002B3892">
        <w:rPr>
          <w:rFonts w:hint="eastAsia"/>
        </w:rPr>
        <w:t>1-c</w:t>
      </w:r>
      <w:r w:rsidR="002B3892">
        <w:rPr>
          <w:rFonts w:hint="eastAsia"/>
        </w:rPr>
        <w:t>所示），同时采集</w:t>
      </w:r>
      <w:r w:rsidR="002B3892">
        <w:rPr>
          <w:rFonts w:hint="eastAsia"/>
        </w:rPr>
        <w:t>IMU</w:t>
      </w:r>
      <w:r w:rsidR="002B3892">
        <w:rPr>
          <w:rFonts w:hint="eastAsia"/>
        </w:rPr>
        <w:t>数据与红外图像（灰度图）</w:t>
      </w:r>
      <w:r w:rsidR="00C83CE0">
        <w:rPr>
          <w:rFonts w:hint="eastAsia"/>
        </w:rPr>
        <w:t>，以用于</w:t>
      </w:r>
      <w:r w:rsidR="00C83CE0">
        <w:rPr>
          <w:rFonts w:hint="eastAsia"/>
        </w:rPr>
        <w:t>IMU</w:t>
      </w:r>
      <w:r w:rsidR="002B3892">
        <w:rPr>
          <w:rFonts w:hint="eastAsia"/>
        </w:rPr>
        <w:t>与</w:t>
      </w:r>
      <w:r w:rsidR="002B3892">
        <w:rPr>
          <w:rFonts w:hint="eastAsia"/>
        </w:rPr>
        <w:t>kinect</w:t>
      </w:r>
      <w:r w:rsidR="002B3892">
        <w:rPr>
          <w:rFonts w:hint="eastAsia"/>
        </w:rPr>
        <w:t>红外相机之间进行外标定。</w:t>
      </w:r>
    </w:p>
    <w:p w14:paraId="45AA7D23" w14:textId="77777777" w:rsidR="006862AD" w:rsidRPr="006862AD" w:rsidRDefault="006862AD" w:rsidP="006862AD">
      <w:pPr>
        <w:pStyle w:val="a3"/>
        <w:spacing w:before="50" w:line="300" w:lineRule="auto"/>
        <w:ind w:left="360" w:firstLineChars="0" w:firstLine="0"/>
      </w:pPr>
      <w:r>
        <w:t>//</w:t>
      </w:r>
      <w:r w:rsidR="00877108">
        <w:rPr>
          <w:rFonts w:hint="eastAsia"/>
        </w:rPr>
        <w:t>2016-1-3 20</w:t>
      </w:r>
      <w:r>
        <w:rPr>
          <w:rFonts w:hint="eastAsia"/>
        </w:rPr>
        <w:t>:02:27</w:t>
      </w:r>
    </w:p>
    <w:p w14:paraId="388F726B" w14:textId="77777777" w:rsidR="00F23CF4" w:rsidRPr="002B3892" w:rsidRDefault="00F23CF4" w:rsidP="00F23CF4">
      <w:pPr>
        <w:pStyle w:val="a3"/>
        <w:spacing w:before="50" w:line="300" w:lineRule="auto"/>
        <w:ind w:left="360" w:firstLineChars="0" w:firstLine="0"/>
      </w:pPr>
    </w:p>
    <w:p w14:paraId="72255061" w14:textId="77777777" w:rsidR="009A7EBC" w:rsidRDefault="009A7EBC" w:rsidP="009A7EBC">
      <w:pPr>
        <w:pStyle w:val="a7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B2244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capg-imu</w:t>
      </w:r>
      <w:r>
        <w:rPr>
          <w:rFonts w:hint="eastAsia"/>
        </w:rPr>
        <w:t>输出数据数值形式</w:t>
      </w:r>
      <w:r w:rsidR="001D6F57">
        <w:rPr>
          <w:rFonts w:hint="eastAsia"/>
        </w:rPr>
        <w:t>（原始未归一化）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46"/>
        <w:gridCol w:w="3118"/>
      </w:tblGrid>
      <w:tr w:rsidR="006C0B40" w14:paraId="187624F7" w14:textId="77777777" w:rsidTr="009A7EBC">
        <w:tc>
          <w:tcPr>
            <w:tcW w:w="846" w:type="dxa"/>
          </w:tcPr>
          <w:p w14:paraId="1C898D74" w14:textId="77777777" w:rsidR="006C0B40" w:rsidRDefault="006C0B40" w:rsidP="00C56D64">
            <w:pPr>
              <w:pStyle w:val="a3"/>
              <w:ind w:firstLineChars="0" w:firstLine="0"/>
            </w:pPr>
            <w:r>
              <w:t>A</w:t>
            </w:r>
            <w:r>
              <w:rPr>
                <w:rFonts w:hint="eastAsia"/>
              </w:rPr>
              <w:t>x</w:t>
            </w:r>
          </w:p>
        </w:tc>
        <w:tc>
          <w:tcPr>
            <w:tcW w:w="3118" w:type="dxa"/>
          </w:tcPr>
          <w:p w14:paraId="64046A7D" w14:textId="77777777" w:rsidR="006C0B40" w:rsidRDefault="00C56D64" w:rsidP="00C56D64">
            <w:pPr>
              <w:pStyle w:val="a3"/>
              <w:ind w:firstLineChars="0" w:firstLine="0"/>
            </w:pPr>
            <w:r w:rsidRPr="00C56D64">
              <w:t>0.35937500000000000</w:t>
            </w:r>
          </w:p>
        </w:tc>
      </w:tr>
      <w:tr w:rsidR="006C0B40" w14:paraId="17F304F6" w14:textId="77777777" w:rsidTr="009A7EBC">
        <w:tc>
          <w:tcPr>
            <w:tcW w:w="846" w:type="dxa"/>
          </w:tcPr>
          <w:p w14:paraId="0774CC42" w14:textId="77777777" w:rsidR="006C0B40" w:rsidRDefault="006C0B40" w:rsidP="00C56D64">
            <w:pPr>
              <w:pStyle w:val="a3"/>
              <w:ind w:firstLineChars="0" w:firstLine="0"/>
            </w:pPr>
            <w:r>
              <w:t>A</w:t>
            </w:r>
            <w:r>
              <w:rPr>
                <w:rFonts w:hint="eastAsia"/>
              </w:rPr>
              <w:t>y</w:t>
            </w:r>
          </w:p>
        </w:tc>
        <w:tc>
          <w:tcPr>
            <w:tcW w:w="3118" w:type="dxa"/>
          </w:tcPr>
          <w:p w14:paraId="26CCC01E" w14:textId="77777777" w:rsidR="006C0B40" w:rsidRDefault="00C56D64" w:rsidP="00C56D64">
            <w:pPr>
              <w:pStyle w:val="a3"/>
              <w:ind w:firstLineChars="0" w:firstLine="0"/>
            </w:pPr>
            <w:r w:rsidRPr="00C56D64">
              <w:t>0.26562500000000000</w:t>
            </w:r>
          </w:p>
        </w:tc>
      </w:tr>
      <w:tr w:rsidR="006C0B40" w14:paraId="1254A9C4" w14:textId="77777777" w:rsidTr="009A7EBC">
        <w:tc>
          <w:tcPr>
            <w:tcW w:w="846" w:type="dxa"/>
          </w:tcPr>
          <w:p w14:paraId="6111FE79" w14:textId="77777777" w:rsidR="006C0B40" w:rsidRDefault="006C0B40" w:rsidP="00C56D64">
            <w:pPr>
              <w:pStyle w:val="a3"/>
              <w:ind w:firstLineChars="0" w:firstLine="0"/>
            </w:pPr>
            <w:r>
              <w:t>A</w:t>
            </w:r>
            <w:r>
              <w:rPr>
                <w:rFonts w:hint="eastAsia"/>
              </w:rPr>
              <w:t>z</w:t>
            </w:r>
          </w:p>
        </w:tc>
        <w:tc>
          <w:tcPr>
            <w:tcW w:w="3118" w:type="dxa"/>
          </w:tcPr>
          <w:p w14:paraId="0A5C4F23" w14:textId="77777777" w:rsidR="006C0B40" w:rsidRDefault="00C56D64" w:rsidP="00C56D64">
            <w:pPr>
              <w:pStyle w:val="a3"/>
              <w:ind w:firstLineChars="0" w:firstLine="0"/>
            </w:pPr>
            <w:r w:rsidRPr="00C20EE5">
              <w:rPr>
                <w:highlight w:val="yellow"/>
              </w:rPr>
              <w:t>1.2500000000000000</w:t>
            </w:r>
          </w:p>
        </w:tc>
      </w:tr>
      <w:tr w:rsidR="006C0B40" w14:paraId="0F74D9EE" w14:textId="77777777" w:rsidTr="009A7EBC">
        <w:tc>
          <w:tcPr>
            <w:tcW w:w="846" w:type="dxa"/>
          </w:tcPr>
          <w:p w14:paraId="55017295" w14:textId="77777777" w:rsidR="006C0B40" w:rsidRDefault="006C0B40" w:rsidP="00C56D64">
            <w:pPr>
              <w:pStyle w:val="a3"/>
              <w:ind w:firstLineChars="0" w:firstLine="0"/>
            </w:pPr>
            <w:r>
              <w:t>M</w:t>
            </w:r>
            <w:r>
              <w:rPr>
                <w:rFonts w:hint="eastAsia"/>
              </w:rPr>
              <w:t>x</w:t>
            </w:r>
          </w:p>
        </w:tc>
        <w:tc>
          <w:tcPr>
            <w:tcW w:w="3118" w:type="dxa"/>
          </w:tcPr>
          <w:p w14:paraId="3395A8AE" w14:textId="77777777" w:rsidR="006C0B40" w:rsidRDefault="00C56D64" w:rsidP="00C56D64">
            <w:pPr>
              <w:pStyle w:val="a3"/>
              <w:ind w:firstLineChars="0" w:firstLine="0"/>
            </w:pPr>
            <w:r w:rsidRPr="00C56D64">
              <w:t>-0.23828125000000000</w:t>
            </w:r>
          </w:p>
        </w:tc>
      </w:tr>
      <w:tr w:rsidR="006C0B40" w14:paraId="6EB5C373" w14:textId="77777777" w:rsidTr="009A7EBC">
        <w:tc>
          <w:tcPr>
            <w:tcW w:w="846" w:type="dxa"/>
          </w:tcPr>
          <w:p w14:paraId="10D93437" w14:textId="77777777" w:rsidR="006C0B40" w:rsidRDefault="006C0B40" w:rsidP="00C56D64">
            <w:pPr>
              <w:pStyle w:val="a3"/>
              <w:ind w:firstLineChars="0" w:firstLine="0"/>
            </w:pPr>
            <w:r>
              <w:t>M</w:t>
            </w:r>
            <w:r>
              <w:rPr>
                <w:rFonts w:hint="eastAsia"/>
              </w:rPr>
              <w:t>y</w:t>
            </w:r>
          </w:p>
        </w:tc>
        <w:tc>
          <w:tcPr>
            <w:tcW w:w="3118" w:type="dxa"/>
          </w:tcPr>
          <w:p w14:paraId="77B4D0A8" w14:textId="77777777" w:rsidR="006C0B40" w:rsidRDefault="00C56D64" w:rsidP="00C56D64">
            <w:pPr>
              <w:pStyle w:val="a3"/>
              <w:ind w:firstLineChars="0" w:firstLine="0"/>
            </w:pPr>
            <w:r w:rsidRPr="00C56D64">
              <w:t>-0.12695312500000000</w:t>
            </w:r>
          </w:p>
        </w:tc>
      </w:tr>
      <w:tr w:rsidR="006C0B40" w14:paraId="32528241" w14:textId="77777777" w:rsidTr="009A7EBC">
        <w:tc>
          <w:tcPr>
            <w:tcW w:w="846" w:type="dxa"/>
          </w:tcPr>
          <w:p w14:paraId="4E180DE2" w14:textId="77777777" w:rsidR="006C0B40" w:rsidRDefault="006C0B40" w:rsidP="00C56D64">
            <w:pPr>
              <w:pStyle w:val="a3"/>
              <w:ind w:firstLineChars="0" w:firstLine="0"/>
            </w:pPr>
            <w:r>
              <w:t>M</w:t>
            </w:r>
            <w:r>
              <w:rPr>
                <w:rFonts w:hint="eastAsia"/>
              </w:rPr>
              <w:t>z</w:t>
            </w:r>
          </w:p>
        </w:tc>
        <w:tc>
          <w:tcPr>
            <w:tcW w:w="3118" w:type="dxa"/>
          </w:tcPr>
          <w:p w14:paraId="0BD981BA" w14:textId="77777777" w:rsidR="006C0B40" w:rsidRDefault="00C56D64" w:rsidP="00C56D64">
            <w:pPr>
              <w:pStyle w:val="a3"/>
              <w:ind w:firstLineChars="0" w:firstLine="0"/>
            </w:pPr>
            <w:r w:rsidRPr="00C56D64">
              <w:t>-0.22460937500000000</w:t>
            </w:r>
          </w:p>
        </w:tc>
      </w:tr>
      <w:tr w:rsidR="006C0B40" w14:paraId="44A6ED1B" w14:textId="77777777" w:rsidTr="009A7EBC">
        <w:tc>
          <w:tcPr>
            <w:tcW w:w="846" w:type="dxa"/>
          </w:tcPr>
          <w:p w14:paraId="225BCE9B" w14:textId="77777777" w:rsidR="006C0B40" w:rsidRDefault="006C0B40" w:rsidP="00C56D64">
            <w:pPr>
              <w:pStyle w:val="a3"/>
              <w:ind w:firstLineChars="0" w:firstLine="0"/>
            </w:pPr>
            <w:r>
              <w:t>G</w:t>
            </w:r>
            <w:r>
              <w:rPr>
                <w:rFonts w:hint="eastAsia"/>
              </w:rPr>
              <w:t>x</w:t>
            </w:r>
          </w:p>
        </w:tc>
        <w:tc>
          <w:tcPr>
            <w:tcW w:w="3118" w:type="dxa"/>
          </w:tcPr>
          <w:p w14:paraId="3711E5BA" w14:textId="77777777" w:rsidR="006C0B40" w:rsidRDefault="00C56D64" w:rsidP="00C56D64">
            <w:pPr>
              <w:pStyle w:val="a3"/>
              <w:ind w:firstLineChars="0" w:firstLine="0"/>
            </w:pPr>
            <w:r w:rsidRPr="00C56D64">
              <w:t>3.5478260517120361</w:t>
            </w:r>
          </w:p>
        </w:tc>
      </w:tr>
      <w:tr w:rsidR="006C0B40" w14:paraId="2BD81EF4" w14:textId="77777777" w:rsidTr="009A7EBC">
        <w:tc>
          <w:tcPr>
            <w:tcW w:w="846" w:type="dxa"/>
          </w:tcPr>
          <w:p w14:paraId="52E30B29" w14:textId="77777777" w:rsidR="006C0B40" w:rsidRDefault="006C0B40" w:rsidP="00C56D64">
            <w:pPr>
              <w:pStyle w:val="a3"/>
              <w:ind w:firstLineChars="0" w:firstLine="0"/>
            </w:pPr>
            <w:r>
              <w:t>G</w:t>
            </w:r>
            <w:r>
              <w:rPr>
                <w:rFonts w:hint="eastAsia"/>
              </w:rPr>
              <w:t>y</w:t>
            </w:r>
          </w:p>
        </w:tc>
        <w:tc>
          <w:tcPr>
            <w:tcW w:w="3118" w:type="dxa"/>
          </w:tcPr>
          <w:p w14:paraId="6B300260" w14:textId="77777777" w:rsidR="006C0B40" w:rsidRDefault="00C56D64" w:rsidP="00C56D64">
            <w:pPr>
              <w:pStyle w:val="a3"/>
              <w:ind w:firstLineChars="0" w:firstLine="0"/>
            </w:pPr>
            <w:r w:rsidRPr="00C56D64">
              <w:t>-11.826086997985840</w:t>
            </w:r>
          </w:p>
        </w:tc>
      </w:tr>
      <w:tr w:rsidR="006C0B40" w14:paraId="420D420F" w14:textId="77777777" w:rsidTr="009A7EBC">
        <w:tc>
          <w:tcPr>
            <w:tcW w:w="846" w:type="dxa"/>
          </w:tcPr>
          <w:p w14:paraId="1D2836B5" w14:textId="77777777" w:rsidR="006C0B40" w:rsidRDefault="006C0B40" w:rsidP="00C56D64">
            <w:pPr>
              <w:pStyle w:val="a3"/>
              <w:ind w:firstLineChars="0" w:firstLine="0"/>
            </w:pPr>
            <w:r>
              <w:t>G</w:t>
            </w:r>
            <w:r>
              <w:rPr>
                <w:rFonts w:hint="eastAsia"/>
              </w:rPr>
              <w:t>z</w:t>
            </w:r>
          </w:p>
        </w:tc>
        <w:tc>
          <w:tcPr>
            <w:tcW w:w="3118" w:type="dxa"/>
          </w:tcPr>
          <w:p w14:paraId="2AC77CD8" w14:textId="77777777" w:rsidR="006C0B40" w:rsidRDefault="00C56D64" w:rsidP="00C56D64">
            <w:pPr>
              <w:pStyle w:val="a3"/>
              <w:ind w:firstLineChars="0" w:firstLine="0"/>
            </w:pPr>
            <w:r w:rsidRPr="00C56D64">
              <w:t>21.078260421752930</w:t>
            </w:r>
          </w:p>
        </w:tc>
      </w:tr>
    </w:tbl>
    <w:p w14:paraId="11AC2041" w14:textId="77777777" w:rsidR="002B1C08" w:rsidRPr="00DC1CD8" w:rsidRDefault="0040081A" w:rsidP="00E1702C">
      <w:pPr>
        <w:pStyle w:val="a3"/>
        <w:spacing w:before="50" w:line="300" w:lineRule="auto"/>
        <w:ind w:left="360" w:firstLineChars="0" w:firstLine="0"/>
      </w:pPr>
      <w:r>
        <w:rPr>
          <w:rFonts w:hint="eastAsia"/>
        </w:rPr>
        <w:t>根据</w:t>
      </w:r>
      <w:r w:rsidR="00775486">
        <w:rPr>
          <w:rFonts w:hint="eastAsia"/>
        </w:rPr>
        <w:t>《</w:t>
      </w:r>
      <w:r w:rsidR="00775486" w:rsidRPr="00775486">
        <w:rPr>
          <w:rFonts w:hint="eastAsia"/>
        </w:rPr>
        <w:t>CAPG-IMU</w:t>
      </w:r>
      <w:r w:rsidR="00775486" w:rsidRPr="00775486">
        <w:rPr>
          <w:rFonts w:hint="eastAsia"/>
        </w:rPr>
        <w:t>硬件设备输出姿态数据问题</w:t>
      </w:r>
      <w:r w:rsidR="00775486">
        <w:rPr>
          <w:rFonts w:hint="eastAsia"/>
        </w:rPr>
        <w:t>》</w:t>
      </w:r>
      <w:r w:rsidR="009A7EBC">
        <w:rPr>
          <w:rFonts w:hint="eastAsia"/>
        </w:rPr>
        <w:t>[6]</w:t>
      </w:r>
      <w:r w:rsidR="009A7EBC">
        <w:rPr>
          <w:rFonts w:hint="eastAsia"/>
        </w:rPr>
        <w:t>的增补实验③</w:t>
      </w:r>
      <w:r w:rsidR="009A7EBC">
        <w:rPr>
          <w:rFonts w:hint="eastAsia"/>
        </w:rPr>
        <w:t>~</w:t>
      </w:r>
      <w:r w:rsidR="009A7EBC">
        <w:rPr>
          <w:rFonts w:hint="eastAsia"/>
        </w:rPr>
        <w:t>⑤</w:t>
      </w:r>
      <w:r w:rsidR="009A7EBC">
        <w:rPr>
          <w:rFonts w:hint="eastAsia"/>
        </w:rPr>
        <w:t xml:space="preserve">, </w:t>
      </w:r>
      <w:r w:rsidR="009A7EBC">
        <w:rPr>
          <w:rFonts w:hint="eastAsia"/>
        </w:rPr>
        <w:t>得知</w:t>
      </w:r>
      <w:r w:rsidR="009A7EBC">
        <w:rPr>
          <w:rFonts w:hint="eastAsia"/>
        </w:rPr>
        <w:t>IMU</w:t>
      </w:r>
      <w:r w:rsidR="009A7EBC">
        <w:rPr>
          <w:rFonts w:hint="eastAsia"/>
        </w:rPr>
        <w:t>姿态的参考系为</w:t>
      </w:r>
      <w:r w:rsidR="00DC1CD8" w:rsidRPr="00DC1CD8">
        <w:rPr>
          <w:rFonts w:hint="eastAsia"/>
          <w:highlight w:val="yellow"/>
        </w:rPr>
        <w:t>右手坐标系</w:t>
      </w:r>
      <w:r w:rsidR="00DC1CD8">
        <w:rPr>
          <w:rFonts w:hint="eastAsia"/>
        </w:rPr>
        <w:t>，并且与原始硬件的坐标系相比，</w:t>
      </w:r>
      <w:r w:rsidR="00DC1CD8" w:rsidRPr="00DC1CD8">
        <w:rPr>
          <w:rFonts w:hint="eastAsia"/>
          <w:highlight w:val="yellow"/>
        </w:rPr>
        <w:t>绕</w:t>
      </w:r>
      <w:r w:rsidR="00DC1CD8" w:rsidRPr="00DC1CD8">
        <w:rPr>
          <w:rFonts w:hint="eastAsia"/>
          <w:highlight w:val="yellow"/>
        </w:rPr>
        <w:t>Z</w:t>
      </w:r>
      <w:r w:rsidR="00DC1CD8" w:rsidRPr="00DC1CD8">
        <w:rPr>
          <w:rFonts w:hint="eastAsia"/>
          <w:highlight w:val="yellow"/>
        </w:rPr>
        <w:t>轴旋转了</w:t>
      </w:r>
      <w:r w:rsidR="00DC1CD8" w:rsidRPr="00DC1CD8">
        <w:rPr>
          <w:rFonts w:hint="eastAsia"/>
          <w:highlight w:val="yellow"/>
        </w:rPr>
        <w:t>-</w:t>
      </w:r>
      <w:r w:rsidR="00DC1CD8" w:rsidRPr="00DC1CD8">
        <w:rPr>
          <w:highlight w:val="yellow"/>
        </w:rPr>
        <w:t>90°</w:t>
      </w:r>
      <w:r w:rsidR="00DC1CD8">
        <w:rPr>
          <w:rFonts w:hint="eastAsia"/>
        </w:rPr>
        <w:t>，使得：</w:t>
      </w:r>
      <w:r w:rsidR="00DC1CD8">
        <w:rPr>
          <w:rFonts w:hint="eastAsia"/>
        </w:rPr>
        <w:t>X</w:t>
      </w:r>
      <w:r w:rsidR="00DC1CD8">
        <w:rPr>
          <w:rFonts w:hint="eastAsia"/>
        </w:rPr>
        <w:t>轴与原</w:t>
      </w:r>
      <w:r w:rsidR="00DC1CD8">
        <w:rPr>
          <w:rFonts w:hint="eastAsia"/>
        </w:rPr>
        <w:t>-Y</w:t>
      </w:r>
      <w:r w:rsidR="00DC1CD8">
        <w:rPr>
          <w:rFonts w:hint="eastAsia"/>
        </w:rPr>
        <w:t>轴重合，</w:t>
      </w:r>
      <w:r w:rsidR="00DC1CD8">
        <w:rPr>
          <w:rFonts w:hint="eastAsia"/>
        </w:rPr>
        <w:t>Y</w:t>
      </w:r>
      <w:r w:rsidR="00DC1CD8">
        <w:rPr>
          <w:rFonts w:hint="eastAsia"/>
        </w:rPr>
        <w:t>轴与原</w:t>
      </w:r>
      <w:r w:rsidR="00DC1CD8">
        <w:rPr>
          <w:rFonts w:hint="eastAsia"/>
        </w:rPr>
        <w:t>X</w:t>
      </w:r>
      <w:r w:rsidR="00DC1CD8">
        <w:rPr>
          <w:rFonts w:hint="eastAsia"/>
        </w:rPr>
        <w:t>轴重合，</w:t>
      </w:r>
      <w:r w:rsidR="00DC1CD8">
        <w:rPr>
          <w:rFonts w:hint="eastAsia"/>
        </w:rPr>
        <w:t>Z</w:t>
      </w:r>
      <w:r w:rsidR="00DC1CD8">
        <w:rPr>
          <w:rFonts w:hint="eastAsia"/>
        </w:rPr>
        <w:t>轴不变，如图</w:t>
      </w:r>
      <w:r w:rsidR="00DC1CD8">
        <w:rPr>
          <w:rFonts w:hint="eastAsia"/>
        </w:rPr>
        <w:t>1</w:t>
      </w:r>
      <w:r w:rsidR="00DC1CD8">
        <w:rPr>
          <w:rFonts w:hint="eastAsia"/>
        </w:rPr>
        <w:t>所示：</w:t>
      </w:r>
    </w:p>
    <w:p w14:paraId="135E192F" w14:textId="77777777" w:rsidR="00B437ED" w:rsidRDefault="00DC1CD8" w:rsidP="00DC1CD8">
      <w:pPr>
        <w:spacing w:before="50" w:line="300" w:lineRule="auto"/>
        <w:jc w:val="center"/>
      </w:pPr>
      <w:r>
        <w:rPr>
          <w:noProof/>
        </w:rPr>
        <w:drawing>
          <wp:inline distT="0" distB="0" distL="0" distR="0" wp14:anchorId="41D245F7" wp14:editId="3AD2DD7D">
            <wp:extent cx="1219200" cy="468923"/>
            <wp:effectExtent l="0" t="0" r="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468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ab/>
      </w:r>
      <w:r w:rsidRPr="00DC1CD8">
        <w:rPr>
          <w:noProof/>
        </w:rPr>
        <w:drawing>
          <wp:inline distT="0" distB="0" distL="0" distR="0" wp14:anchorId="4687C632" wp14:editId="61CB586F">
            <wp:extent cx="1219200" cy="1145643"/>
            <wp:effectExtent l="0" t="0" r="0" b="0"/>
            <wp:docPr id="10" name="图片 10" descr="C:\Users\ZHANGX~1\AppData\Local\Temp\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ZHANGX~1\AppData\Local\Temp\Image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11456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94347">
        <w:tab/>
      </w:r>
      <w:r w:rsidR="00794347">
        <w:rPr>
          <w:noProof/>
        </w:rPr>
        <w:drawing>
          <wp:inline distT="0" distB="0" distL="0" distR="0" wp14:anchorId="510C8638" wp14:editId="688601C3">
            <wp:extent cx="1219200" cy="914400"/>
            <wp:effectExtent l="0" t="0" r="0" b="0"/>
            <wp:docPr id="12" name="图片 12" descr="C:\Users\zhangxaochen\AppData\Local\Microsoft\Windows\INetCache\Content.Word\71136736233705422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zhangxaochen\AppData\Local\Microsoft\Windows\INetCache\Content.Word\711367362337054226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F8E310" w14:textId="77777777" w:rsidR="00DC1CD8" w:rsidRDefault="00DC1CD8" w:rsidP="00DC1CD8">
      <w:pPr>
        <w:spacing w:before="50" w:line="300" w:lineRule="auto"/>
        <w:jc w:val="center"/>
      </w:pPr>
      <w:r>
        <w:t xml:space="preserve">a) </w:t>
      </w:r>
      <w:r w:rsidR="00794347">
        <w:tab/>
      </w:r>
      <w:r w:rsidR="00794347">
        <w:tab/>
      </w:r>
      <w:r w:rsidR="00794347">
        <w:tab/>
      </w:r>
      <w:r w:rsidR="00794347">
        <w:tab/>
      </w:r>
      <w:r w:rsidR="00794347">
        <w:tab/>
      </w:r>
      <w:r w:rsidR="00794347">
        <w:tab/>
      </w:r>
      <w:r>
        <w:t>b)</w:t>
      </w:r>
      <w:r w:rsidR="00794347">
        <w:tab/>
      </w:r>
      <w:r w:rsidR="00794347">
        <w:tab/>
      </w:r>
      <w:r w:rsidR="00794347">
        <w:tab/>
      </w:r>
      <w:r w:rsidR="00794347">
        <w:tab/>
      </w:r>
      <w:r w:rsidR="00794347">
        <w:tab/>
      </w:r>
      <w:r w:rsidR="00794347">
        <w:tab/>
        <w:t>c)</w:t>
      </w:r>
    </w:p>
    <w:p w14:paraId="362B9F20" w14:textId="77777777" w:rsidR="00DC1CD8" w:rsidRDefault="00794347" w:rsidP="00794347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155D9">
        <w:rPr>
          <w:noProof/>
        </w:rPr>
        <w:t>1</w:t>
      </w:r>
      <w:r>
        <w:fldChar w:fldCharType="end"/>
      </w:r>
      <w:r>
        <w:t xml:space="preserve"> </w:t>
      </w:r>
      <w:r w:rsidR="00DC1CD8">
        <w:t>a</w:t>
      </w:r>
      <w:r w:rsidR="00DC1CD8">
        <w:rPr>
          <w:rFonts w:hint="eastAsia"/>
        </w:rPr>
        <w:t>)</w:t>
      </w:r>
      <w:r w:rsidR="00DC1CD8">
        <w:rPr>
          <w:rFonts w:hint="eastAsia"/>
        </w:rPr>
        <w:t>为</w:t>
      </w:r>
      <w:r w:rsidR="00653D98">
        <w:rPr>
          <w:rFonts w:hint="eastAsia"/>
        </w:rPr>
        <w:t>IMU</w:t>
      </w:r>
      <w:r w:rsidR="00653D98">
        <w:rPr>
          <w:rFonts w:hint="eastAsia"/>
        </w:rPr>
        <w:t>输出姿态时所用的参考系；</w:t>
      </w:r>
      <w:r w:rsidR="00653D98">
        <w:rPr>
          <w:rFonts w:hint="eastAsia"/>
        </w:rPr>
        <w:t>b)</w:t>
      </w:r>
      <w:r w:rsidR="00653D98">
        <w:rPr>
          <w:rFonts w:hint="eastAsia"/>
        </w:rPr>
        <w:t>为</w:t>
      </w:r>
      <w:r w:rsidR="00653D98">
        <w:rPr>
          <w:rFonts w:hint="eastAsia"/>
        </w:rPr>
        <w:t>Kinect</w:t>
      </w:r>
      <w:r w:rsidR="00653D98">
        <w:rPr>
          <w:rFonts w:hint="eastAsia"/>
        </w:rPr>
        <w:t>相机坐标系；</w:t>
      </w:r>
      <w:r w:rsidR="00653D98">
        <w:rPr>
          <w:rFonts w:hint="eastAsia"/>
        </w:rPr>
        <w:t>c</w:t>
      </w:r>
      <w:r w:rsidR="00653D98">
        <w:t>)</w:t>
      </w:r>
      <w:r w:rsidR="00653D98">
        <w:t>为</w:t>
      </w:r>
      <w:r w:rsidR="00653D98">
        <w:t>capg-imu</w:t>
      </w:r>
      <w:r w:rsidR="00653D98">
        <w:t>与</w:t>
      </w:r>
      <w:r w:rsidR="00653D98">
        <w:t>kinect</w:t>
      </w:r>
      <w:r w:rsidR="00653D98">
        <w:t>固定在一起的实物图</w:t>
      </w:r>
    </w:p>
    <w:p w14:paraId="42845EF3" w14:textId="77777777" w:rsidR="00794347" w:rsidRDefault="00794347" w:rsidP="00DC1CD8">
      <w:pPr>
        <w:spacing w:before="50" w:line="300" w:lineRule="auto"/>
        <w:jc w:val="center"/>
      </w:pPr>
    </w:p>
    <w:p w14:paraId="6B3B5F53" w14:textId="77777777" w:rsidR="00DC1CD8" w:rsidRDefault="00794347" w:rsidP="00496727">
      <w:pPr>
        <w:pStyle w:val="a3"/>
        <w:spacing w:before="50" w:line="300" w:lineRule="auto"/>
        <w:ind w:left="360" w:firstLineChars="0" w:firstLine="0"/>
      </w:pPr>
      <w:r>
        <w:t>在图</w:t>
      </w:r>
      <w:r>
        <w:rPr>
          <w:rFonts w:hint="eastAsia"/>
        </w:rPr>
        <w:t>1-c</w:t>
      </w:r>
      <w:r>
        <w:rPr>
          <w:rFonts w:hint="eastAsia"/>
        </w:rPr>
        <w:t>的固定姿态下，</w:t>
      </w:r>
      <w:r>
        <w:rPr>
          <w:rFonts w:hint="eastAsia"/>
        </w:rPr>
        <w:t>IMU</w:t>
      </w:r>
      <w:r>
        <w:rPr>
          <w:rFonts w:hint="eastAsia"/>
        </w:rPr>
        <w:t>坐标系到相机坐标系的变换矩阵约为：</w:t>
      </w:r>
    </w:p>
    <w:p w14:paraId="5FC4E531" w14:textId="77777777" w:rsidR="00794347" w:rsidRDefault="00291A92" w:rsidP="00B05189">
      <w:pPr>
        <w:pStyle w:val="a3"/>
        <w:wordWrap w:val="0"/>
        <w:spacing w:before="50" w:line="300" w:lineRule="auto"/>
        <w:ind w:left="360" w:firstLineChars="0" w:firstLine="0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0</m:t>
                  </m:r>
                </m:e>
              </m:mr>
            </m:m>
          </m:e>
        </m:d>
      </m:oMath>
      <w:r w:rsidR="00496727">
        <w:tab/>
      </w:r>
      <w:r w:rsidR="00496727">
        <w:tab/>
      </w:r>
      <w:r w:rsidR="00496727">
        <w:tab/>
      </w:r>
      <w:r w:rsidR="00496727">
        <w:tab/>
      </w:r>
      <w:r w:rsidR="00496727">
        <w:tab/>
      </w:r>
      <w:r w:rsidR="00496727">
        <w:tab/>
      </w:r>
      <w:r w:rsidR="00496727">
        <w:tab/>
      </w:r>
      <w:r w:rsidR="00496727">
        <w:tab/>
      </w:r>
      <w:r w:rsidR="00496727">
        <w:tab/>
        <w:t>(1)</w:t>
      </w:r>
    </w:p>
    <w:p w14:paraId="1F997453" w14:textId="77777777" w:rsidR="00496727" w:rsidRDefault="00B11106" w:rsidP="00911958">
      <w:pPr>
        <w:pStyle w:val="a3"/>
        <w:spacing w:before="50" w:line="300" w:lineRule="auto"/>
        <w:ind w:left="360" w:firstLineChars="0" w:firstLine="0"/>
        <w:jc w:val="left"/>
      </w:pPr>
      <w:r>
        <w:t>本次补充测试即将</w:t>
      </w:r>
      <w:r>
        <w:rPr>
          <w:rFonts w:hint="eastAsia"/>
        </w:rPr>
        <w:t>capg-imu</w:t>
      </w:r>
      <w:r>
        <w:rPr>
          <w:rFonts w:hint="eastAsia"/>
        </w:rPr>
        <w:t>与</w:t>
      </w:r>
      <w:r>
        <w:rPr>
          <w:rFonts w:hint="eastAsia"/>
        </w:rPr>
        <w:t>kinect</w:t>
      </w:r>
      <w:r>
        <w:rPr>
          <w:rFonts w:hint="eastAsia"/>
        </w:rPr>
        <w:t>相机标定，测试代码实现的①正确性，②标定精度。</w:t>
      </w:r>
      <w:r w:rsidR="00A20812">
        <w:rPr>
          <w:rFonts w:hint="eastAsia"/>
        </w:rPr>
        <w:t>详见</w:t>
      </w:r>
      <w:r w:rsidR="00441589" w:rsidRPr="00441589">
        <w:rPr>
          <w:rFonts w:hint="eastAsia"/>
        </w:rPr>
        <w:t>1.4.1</w:t>
      </w:r>
      <w:r w:rsidR="00441589" w:rsidRPr="00441589">
        <w:rPr>
          <w:rFonts w:hint="eastAsia"/>
        </w:rPr>
        <w:t>，</w:t>
      </w:r>
      <w:r w:rsidR="00441589">
        <w:rPr>
          <w:rFonts w:hint="eastAsia"/>
        </w:rPr>
        <w:t>3.2</w:t>
      </w:r>
      <w:r w:rsidR="005C14E1">
        <w:rPr>
          <w:rFonts w:hint="eastAsia"/>
        </w:rPr>
        <w:t>小节</w:t>
      </w:r>
      <w:r w:rsidR="00441589">
        <w:rPr>
          <w:rFonts w:hint="eastAsia"/>
        </w:rPr>
        <w:t>。</w:t>
      </w:r>
    </w:p>
    <w:p w14:paraId="5D1060BA" w14:textId="77777777" w:rsidR="00794347" w:rsidRDefault="00794347" w:rsidP="00515383">
      <w:pPr>
        <w:spacing w:before="50" w:line="300" w:lineRule="auto"/>
      </w:pPr>
    </w:p>
    <w:p w14:paraId="585BB1D6" w14:textId="77777777" w:rsidR="00B437ED" w:rsidRDefault="006A003A" w:rsidP="00515383">
      <w:pPr>
        <w:pStyle w:val="3"/>
        <w:numPr>
          <w:ilvl w:val="1"/>
          <w:numId w:val="11"/>
        </w:numPr>
        <w:spacing w:before="50" w:line="300" w:lineRule="auto"/>
      </w:pPr>
      <w:r>
        <w:t>原理简述</w:t>
      </w:r>
    </w:p>
    <w:p w14:paraId="50C238A8" w14:textId="77777777" w:rsidR="005D257D" w:rsidRDefault="005D257D" w:rsidP="00515383">
      <w:pPr>
        <w:spacing w:before="50" w:line="300" w:lineRule="auto"/>
      </w:pPr>
      <w:r>
        <w:t>一组</w:t>
      </w:r>
      <w:r>
        <w:t>[RGB+IMU]</w:t>
      </w:r>
      <w:r>
        <w:t>数据的采集</w:t>
      </w:r>
      <w:r>
        <w:rPr>
          <w:rFonts w:hint="eastAsia"/>
        </w:rPr>
        <w:t>、存储</w:t>
      </w:r>
      <w:r>
        <w:t>形式为</w:t>
      </w:r>
      <w:r>
        <w:rPr>
          <w:rFonts w:hint="eastAsia"/>
        </w:rPr>
        <w:t>：</w:t>
      </w:r>
      <w:r>
        <w:t>在有棋盘格定标板的场景中</w:t>
      </w:r>
      <w:r>
        <w:rPr>
          <w:rFonts w:hint="eastAsia"/>
        </w:rPr>
        <w:t>，</w:t>
      </w:r>
      <w:r>
        <w:t>相机在多个静止姿态下进行拍照</w:t>
      </w:r>
      <w:r>
        <w:rPr>
          <w:rFonts w:hint="eastAsia"/>
        </w:rPr>
        <w:t>；同时，快门按下的前后</w:t>
      </w:r>
      <w:r>
        <w:rPr>
          <w:rFonts w:hint="eastAsia"/>
        </w:rPr>
        <w:t>1s</w:t>
      </w:r>
      <w:r>
        <w:rPr>
          <w:rFonts w:hint="eastAsia"/>
        </w:rPr>
        <w:t>内，开启</w:t>
      </w:r>
      <w:r>
        <w:rPr>
          <w:rFonts w:hint="eastAsia"/>
        </w:rPr>
        <w:t>IMU</w:t>
      </w:r>
      <w:r>
        <w:rPr>
          <w:rFonts w:hint="eastAsia"/>
        </w:rPr>
        <w:t>单元采集</w:t>
      </w:r>
      <w:r>
        <w:rPr>
          <w:rFonts w:hint="eastAsia"/>
        </w:rPr>
        <w:t>13</w:t>
      </w:r>
      <w:r>
        <w:rPr>
          <w:rFonts w:hint="eastAsia"/>
        </w:rPr>
        <w:t>轴传感器数据（</w:t>
      </w:r>
      <w:r>
        <w:rPr>
          <w:rFonts w:hint="eastAsia"/>
        </w:rPr>
        <w:t>acc</w:t>
      </w:r>
      <w:r>
        <w:t>{x,y,z}+mag{x,y,z}+gyro{x,y,z}+quaternion</w:t>
      </w:r>
      <w:r>
        <w:rPr>
          <w:rFonts w:hint="eastAsia"/>
        </w:rPr>
        <w:t>{x,y,z,w}</w:t>
      </w:r>
      <w:r>
        <w:rPr>
          <w:rFonts w:hint="eastAsia"/>
        </w:rPr>
        <w:t>）</w:t>
      </w:r>
      <w:r w:rsidR="00AC6DF6">
        <w:rPr>
          <w:rFonts w:hint="eastAsia"/>
        </w:rPr>
        <w:t>，</w:t>
      </w:r>
      <w:r>
        <w:rPr>
          <w:rFonts w:hint="eastAsia"/>
        </w:rPr>
        <w:t>因此每张图像</w:t>
      </w:r>
      <w:r>
        <w:rPr>
          <w:rFonts w:hint="eastAsia"/>
        </w:rPr>
        <w:t>(jpg</w:t>
      </w:r>
      <w:r>
        <w:t>)</w:t>
      </w:r>
      <w:r>
        <w:rPr>
          <w:rFonts w:hint="eastAsia"/>
        </w:rPr>
        <w:t>对应一个</w:t>
      </w:r>
      <w:r>
        <w:t>xml</w:t>
      </w:r>
      <w:r>
        <w:t>存储的</w:t>
      </w:r>
      <w:r>
        <w:t>IMU</w:t>
      </w:r>
      <w:r>
        <w:t>数据文件</w:t>
      </w:r>
      <w:r>
        <w:rPr>
          <w:rFonts w:hint="eastAsia"/>
        </w:rPr>
        <w:t>。</w:t>
      </w:r>
    </w:p>
    <w:p w14:paraId="46045DAC" w14:textId="77777777" w:rsidR="003932EC" w:rsidRDefault="00AC6DF6" w:rsidP="00515383">
      <w:pPr>
        <w:spacing w:before="50" w:line="300" w:lineRule="auto"/>
      </w:pPr>
      <w:r>
        <w:rPr>
          <w:rFonts w:hint="eastAsia"/>
        </w:rPr>
        <w:t>手眼标定算法的测试流程如下</w:t>
      </w:r>
      <w:r w:rsidR="00DC1CD8">
        <w:rPr>
          <w:rFonts w:hint="eastAsia"/>
        </w:rPr>
        <w:t>图</w:t>
      </w:r>
      <w:r w:rsidR="00DC1CD8">
        <w:rPr>
          <w:rFonts w:hint="eastAsia"/>
        </w:rPr>
        <w:t>2</w:t>
      </w:r>
      <w:r>
        <w:rPr>
          <w:rFonts w:hint="eastAsia"/>
        </w:rPr>
        <w:t>所示：</w:t>
      </w:r>
    </w:p>
    <w:p w14:paraId="308A64C1" w14:textId="77777777" w:rsidR="00AC6DF6" w:rsidRDefault="00F06C83" w:rsidP="00515383">
      <w:pPr>
        <w:spacing w:before="50" w:line="300" w:lineRule="auto"/>
        <w:jc w:val="center"/>
      </w:pPr>
      <w:r>
        <w:object w:dxaOrig="8610" w:dyaOrig="8880" w14:anchorId="77FE73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1.75pt;height:328.5pt" o:ole="">
            <v:imagedata r:id="rId11" o:title=""/>
          </v:shape>
          <o:OLEObject Type="Embed" ProgID="Visio.Drawing.15" ShapeID="_x0000_i1025" DrawAspect="Content" ObjectID="_1515413705" r:id="rId12"/>
        </w:object>
      </w:r>
    </w:p>
    <w:p w14:paraId="48480EB6" w14:textId="77777777" w:rsidR="00AC6DF6" w:rsidRPr="005D257D" w:rsidRDefault="00AC6DF6" w:rsidP="00515383">
      <w:pPr>
        <w:pStyle w:val="a7"/>
        <w:spacing w:before="50" w:line="30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155D9">
        <w:rPr>
          <w:noProof/>
        </w:rPr>
        <w:t>2</w:t>
      </w:r>
      <w:r>
        <w:fldChar w:fldCharType="end"/>
      </w:r>
      <w:r>
        <w:t xml:space="preserve"> </w:t>
      </w:r>
      <w:r>
        <w:t>手眼标定及测试方法流程图</w:t>
      </w:r>
    </w:p>
    <w:p w14:paraId="0F694AB7" w14:textId="77777777" w:rsidR="006A003A" w:rsidRDefault="006A003A" w:rsidP="00515383">
      <w:pPr>
        <w:spacing w:before="50" w:line="300" w:lineRule="auto"/>
      </w:pPr>
    </w:p>
    <w:p w14:paraId="556405DA" w14:textId="77777777" w:rsidR="00AC6DF6" w:rsidRDefault="006A003A" w:rsidP="00515383">
      <w:pPr>
        <w:spacing w:before="50" w:line="300" w:lineRule="auto"/>
      </w:pPr>
      <w:r>
        <w:lastRenderedPageBreak/>
        <w:t>对于</w:t>
      </w:r>
      <w:r w:rsidR="00DC1CD8">
        <w:t>图</w:t>
      </w:r>
      <w:r w:rsidR="00DC1CD8">
        <w:t>2</w:t>
      </w:r>
      <w:r>
        <w:rPr>
          <w:rFonts w:hint="eastAsia"/>
        </w:rPr>
        <w:t>中步骤</w:t>
      </w:r>
      <w:r>
        <w:rPr>
          <w:rFonts w:hint="eastAsia"/>
        </w:rPr>
        <w:t>3</w:t>
      </w:r>
      <w:r>
        <w:rPr>
          <w:rFonts w:hint="eastAsia"/>
        </w:rPr>
        <w:t>，即核心标定算法，其原理简述为：</w:t>
      </w:r>
    </w:p>
    <w:p w14:paraId="79415EF3" w14:textId="77777777" w:rsidR="006A003A" w:rsidRDefault="006A003A" w:rsidP="00515383">
      <w:pPr>
        <w:spacing w:beforeLines="50" w:before="156" w:line="300" w:lineRule="auto"/>
      </w:pPr>
      <w:r>
        <w:rPr>
          <w:rFonts w:hint="eastAsia"/>
        </w:rPr>
        <w:t>opencv</w:t>
      </w:r>
      <w:r>
        <w:rPr>
          <w:rFonts w:hint="eastAsia"/>
        </w:rPr>
        <w:t>棋盘格标定算法</w:t>
      </w:r>
      <w:r>
        <w:rPr>
          <w:rFonts w:hint="eastAsia"/>
        </w:rPr>
        <w:t xml:space="preserve">, </w:t>
      </w:r>
      <w:r>
        <w:rPr>
          <w:rFonts w:hint="eastAsia"/>
        </w:rPr>
        <w:t>得到的是</w:t>
      </w:r>
      <w:r w:rsidRPr="00C529D5">
        <w:rPr>
          <w:rFonts w:hint="eastAsia"/>
          <w:color w:val="FF0000"/>
        </w:rPr>
        <w:t>世界</w:t>
      </w:r>
      <w:r>
        <w:rPr>
          <w:rFonts w:hint="eastAsia"/>
        </w:rPr>
        <w:t>（标定板）坐标系</w:t>
      </w:r>
      <w:r w:rsidRPr="00C529D5">
        <w:rPr>
          <w:rFonts w:hint="eastAsia"/>
          <w:color w:val="FF0000"/>
        </w:rPr>
        <w:t>到相机</w:t>
      </w:r>
      <w:r>
        <w:rPr>
          <w:rFonts w:hint="eastAsia"/>
        </w:rPr>
        <w:t>坐标系变换矩阵序列</w:t>
      </w:r>
      <w:r>
        <w:rPr>
          <w:rFonts w:hint="eastAsia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 i=0,1,2,…,n</m:t>
        </m:r>
      </m:oMath>
      <w:r>
        <w:t xml:space="preserve">; </w:t>
      </w:r>
    </w:p>
    <w:p w14:paraId="5BE4798D" w14:textId="77777777" w:rsidR="006A003A" w:rsidRDefault="006A003A" w:rsidP="00515383">
      <w:pPr>
        <w:spacing w:beforeLines="50" w:before="156" w:line="300" w:lineRule="auto"/>
      </w:pPr>
      <w:r>
        <w:t>IMU</w:t>
      </w:r>
      <w:r>
        <w:t>得到的是</w:t>
      </w:r>
      <w:r w:rsidRPr="00C529D5">
        <w:rPr>
          <w:color w:val="FF0000"/>
        </w:rPr>
        <w:t>IMU</w:t>
      </w:r>
      <w:r w:rsidRPr="00C529D5">
        <w:rPr>
          <w:color w:val="FF0000"/>
        </w:rPr>
        <w:t>模块</w:t>
      </w:r>
      <w:r>
        <w:t>坐标系</w:t>
      </w:r>
      <w:r w:rsidRPr="00C529D5">
        <w:rPr>
          <w:color w:val="FF0000"/>
        </w:rPr>
        <w:t>到世界</w:t>
      </w:r>
      <w:r>
        <w:rPr>
          <w:rFonts w:hint="eastAsia"/>
        </w:rPr>
        <w:t>（地球</w:t>
      </w:r>
      <w:r>
        <w:rPr>
          <w:rFonts w:hint="eastAsia"/>
        </w:rPr>
        <w:t>ENU</w:t>
      </w:r>
      <w:r>
        <w:rPr>
          <w:rFonts w:hint="eastAsia"/>
        </w:rPr>
        <w:t>）坐标系变换矩阵序列</w:t>
      </w:r>
      <w:r>
        <w:rPr>
          <w:rFonts w:hint="eastAsia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B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 i=0,1,2,…,n</m:t>
        </m:r>
      </m:oMath>
      <w:r>
        <w:t>;</w:t>
      </w:r>
    </w:p>
    <w:p w14:paraId="6717F801" w14:textId="77777777" w:rsidR="006A003A" w:rsidRDefault="006A003A" w:rsidP="00515383">
      <w:pPr>
        <w:spacing w:beforeLines="50" w:before="156" w:line="300" w:lineRule="auto"/>
      </w:pPr>
      <w:r>
        <w:t>假设</w:t>
      </w:r>
      <w:r w:rsidRPr="00F85DF1">
        <w:rPr>
          <w:color w:val="FF0000"/>
        </w:rPr>
        <w:t>从相机坐标系到</w:t>
      </w:r>
      <w:r w:rsidRPr="00F85DF1">
        <w:rPr>
          <w:color w:val="FF0000"/>
        </w:rPr>
        <w:t>IMU</w:t>
      </w:r>
      <w:r w:rsidRPr="00F85DF1">
        <w:rPr>
          <w:color w:val="FF0000"/>
        </w:rPr>
        <w:t>模块坐标系</w:t>
      </w:r>
      <w:r>
        <w:t>之间的变换矩阵为</w:t>
      </w:r>
      <w:r>
        <w:rPr>
          <w:rFonts w:hint="eastAsia"/>
        </w:rPr>
        <w:t xml:space="preserve"> X</w:t>
      </w:r>
    </w:p>
    <w:p w14:paraId="1D9219C7" w14:textId="77777777" w:rsidR="006A003A" w:rsidRDefault="006A003A" w:rsidP="00515383">
      <w:pPr>
        <w:spacing w:beforeLines="50" w:before="156" w:line="300" w:lineRule="auto"/>
      </w:pPr>
      <w:r>
        <w:t>考虑如下变换</w:t>
      </w:r>
      <w:r>
        <w:rPr>
          <w:rFonts w:hint="eastAsia"/>
        </w:rPr>
        <w:t>：将</w:t>
      </w:r>
      <w:r>
        <w:t>棋盘格坐标系下的向量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r>
              <w:rPr>
                <w:rFonts w:ascii="Cambria Math" w:hAnsi="Cambria Math"/>
              </w:rPr>
              <m:t>cb</m:t>
            </m:r>
          </m:sub>
        </m:sSub>
      </m:oMath>
      <w:r>
        <w:t xml:space="preserve"> </w:t>
      </w:r>
      <w:r>
        <w:t>变换到地球</w:t>
      </w:r>
      <w:r>
        <w:t>ENU</w:t>
      </w:r>
      <w:r>
        <w:t>坐标系下</w:t>
      </w:r>
      <w:r>
        <w:rPr>
          <w:rFonts w:hint="eastAsia"/>
        </w:rPr>
        <w:t>，得到向量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r>
              <w:rPr>
                <w:rFonts w:ascii="Cambria Math" w:hAnsi="Cambria Math"/>
              </w:rPr>
              <m:t>enu</m:t>
            </m:r>
          </m:sub>
        </m:sSub>
      </m:oMath>
      <w:r>
        <w:rPr>
          <w:rFonts w:hint="eastAsia"/>
        </w:rPr>
        <w:t>。</w:t>
      </w:r>
      <w:r>
        <w:t>在第</w:t>
      </w:r>
      <w:r>
        <w:t>i, j</w:t>
      </w:r>
      <w:r>
        <w:t>帧</w:t>
      </w:r>
      <w:r>
        <w:rPr>
          <w:rFonts w:hint="eastAsia"/>
        </w:rPr>
        <w:t>，</w:t>
      </w:r>
      <w:r>
        <w:t>有如下表达</w:t>
      </w:r>
      <w:r>
        <w:rPr>
          <w:rFonts w:hint="eastAsia"/>
        </w:rPr>
        <w:t>：</w:t>
      </w:r>
    </w:p>
    <w:p w14:paraId="08F3B1DA" w14:textId="77777777" w:rsidR="006A003A" w:rsidRPr="007F6C76" w:rsidRDefault="00291A92" w:rsidP="00515383">
      <w:pPr>
        <w:spacing w:beforeLines="50" w:before="156" w:line="300" w:lineRule="auto"/>
        <w:jc w:val="right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enu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cb</m:t>
            </m:r>
          </m:sub>
        </m:sSub>
      </m:oMath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496727">
        <w:t>(2)</w:t>
      </w:r>
    </w:p>
    <w:p w14:paraId="07FAA169" w14:textId="77777777" w:rsidR="006A003A" w:rsidRDefault="00291A92" w:rsidP="00515383">
      <w:pPr>
        <w:spacing w:beforeLines="50" w:before="156" w:line="300" w:lineRule="auto"/>
        <w:jc w:val="right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enu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A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cb</m:t>
            </m:r>
          </m:sub>
        </m:sSub>
      </m:oMath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496727">
        <w:rPr>
          <w:rFonts w:hint="eastAsia"/>
        </w:rPr>
        <w:t>(3)</w:t>
      </w:r>
    </w:p>
    <w:p w14:paraId="350EE8E0" w14:textId="77777777" w:rsidR="006A003A" w:rsidRDefault="00496727" w:rsidP="00515383">
      <w:pPr>
        <w:spacing w:beforeLines="50" w:before="156" w:line="300" w:lineRule="auto"/>
        <w:jc w:val="left"/>
      </w:pPr>
      <w:r>
        <w:t>(2)(3)</w:t>
      </w:r>
      <w:r w:rsidR="006A003A">
        <w:t>联立得到</w:t>
      </w:r>
      <w:r w:rsidR="006A003A">
        <w:rPr>
          <w:rFonts w:hint="eastAsia"/>
        </w:rPr>
        <w:t>：</w:t>
      </w:r>
    </w:p>
    <w:p w14:paraId="1808A7E7" w14:textId="77777777" w:rsidR="006A003A" w:rsidRPr="0099114F" w:rsidRDefault="00291A92" w:rsidP="00515383">
      <w:pPr>
        <w:spacing w:beforeLines="50" w:before="156" w:line="300" w:lineRule="auto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</m:oMath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496727">
        <w:t>(4)</w:t>
      </w:r>
    </w:p>
    <w:p w14:paraId="1F1E0A2F" w14:textId="77777777" w:rsidR="006A003A" w:rsidRDefault="006A003A" w:rsidP="00515383">
      <w:pPr>
        <w:spacing w:beforeLines="50" w:before="156" w:line="300" w:lineRule="auto"/>
        <w:jc w:val="left"/>
      </w:pPr>
      <w:r>
        <w:rPr>
          <w:rFonts w:hint="eastAsia"/>
        </w:rPr>
        <w:t>即</w:t>
      </w:r>
    </w:p>
    <w:p w14:paraId="5E796891" w14:textId="77777777" w:rsidR="006A003A" w:rsidRPr="0099114F" w:rsidRDefault="00291A92" w:rsidP="00515383">
      <w:pPr>
        <w:spacing w:beforeLines="50" w:before="156" w:line="300" w:lineRule="auto"/>
        <w:jc w:val="right"/>
      </w:pP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bSup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X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bSup>
      </m:oMath>
      <w:r w:rsidR="006A003A" w:rsidRPr="0099114F">
        <w:tab/>
      </w:r>
      <w:r w:rsidR="006A003A" w:rsidRPr="0099114F">
        <w:tab/>
      </w:r>
      <w:r w:rsidR="006A003A" w:rsidRPr="0099114F">
        <w:tab/>
      </w:r>
      <w:r w:rsidR="006A003A" w:rsidRPr="0099114F">
        <w:tab/>
      </w:r>
      <w:r w:rsidR="006A003A" w:rsidRPr="0099114F">
        <w:tab/>
      </w:r>
      <w:r w:rsidR="006A003A" w:rsidRPr="0099114F">
        <w:tab/>
      </w:r>
      <w:r w:rsidR="006A003A" w:rsidRPr="0099114F">
        <w:tab/>
      </w:r>
      <w:r w:rsidR="006A003A" w:rsidRPr="0099114F">
        <w:tab/>
      </w:r>
      <w:r w:rsidR="006A003A" w:rsidRPr="0099114F">
        <w:tab/>
      </w:r>
      <w:r w:rsidR="00496727">
        <w:t>(5)</w:t>
      </w:r>
    </w:p>
    <w:p w14:paraId="72AD650E" w14:textId="2669D36D" w:rsidR="006A003A" w:rsidRDefault="006A003A" w:rsidP="00515383">
      <w:pPr>
        <w:spacing w:beforeLines="50" w:before="156" w:line="300" w:lineRule="auto"/>
        <w:jc w:val="left"/>
      </w:pPr>
      <w:r w:rsidRPr="00596B33">
        <w:rPr>
          <w:rFonts w:hint="eastAsia"/>
        </w:rPr>
        <w:t>分别记</w:t>
      </w:r>
      <w:r w:rsidRPr="00596B33">
        <w:rPr>
          <w:rFonts w:hint="eastAsia"/>
        </w:rPr>
        <w:t xml:space="preserve"> </w:t>
      </w:r>
      <w:commentRangeStart w:id="1"/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bSup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bSup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w:commentRangeEnd w:id="1"/>
        <m:r>
          <m:rPr>
            <m:sty m:val="p"/>
          </m:rPr>
          <w:rPr>
            <w:rStyle w:val="a8"/>
          </w:rPr>
          <w:commentReference w:id="1"/>
        </m:r>
      </m:oMath>
      <w:r>
        <w:rPr>
          <w:rFonts w:hint="eastAsia"/>
        </w:rPr>
        <w:t xml:space="preserve">, </w:t>
      </w:r>
      <w:r>
        <w:rPr>
          <w:rFonts w:hint="eastAsia"/>
        </w:rPr>
        <w:t>需要注意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</m:sSub>
      </m:oMath>
      <w:r>
        <w:t>表示将相机第</w:t>
      </w:r>
      <w:r>
        <w:rPr>
          <w:rFonts w:hint="eastAsia"/>
        </w:rPr>
        <w:t>i</w:t>
      </w:r>
      <w:r>
        <w:rPr>
          <w:rFonts w:hint="eastAsia"/>
        </w:rPr>
        <w:t>帧向量坐标变换到第</w:t>
      </w:r>
      <w:r>
        <w:rPr>
          <w:rFonts w:hint="eastAsia"/>
        </w:rPr>
        <w:t>j</w:t>
      </w:r>
      <w:r>
        <w:rPr>
          <w:rFonts w:hint="eastAsia"/>
        </w:rPr>
        <w:t>帧坐标系的变换矩阵，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</m:sSub>
      </m:oMath>
      <w:r>
        <w:t>表示将</w:t>
      </w:r>
      <w:r>
        <w:t>IMU</w:t>
      </w:r>
      <w:r>
        <w:t>第</w:t>
      </w:r>
      <w:r>
        <w:rPr>
          <w:rFonts w:hint="eastAsia"/>
        </w:rPr>
        <w:t>i</w:t>
      </w:r>
      <w:r>
        <w:rPr>
          <w:rFonts w:hint="eastAsia"/>
        </w:rPr>
        <w:t>帧向量坐标变换到第</w:t>
      </w:r>
      <w:r>
        <w:rPr>
          <w:rFonts w:hint="eastAsia"/>
        </w:rPr>
        <w:t>j</w:t>
      </w:r>
      <w:r>
        <w:rPr>
          <w:rFonts w:hint="eastAsia"/>
        </w:rPr>
        <w:t>帧坐标系的变换矩阵，</w:t>
      </w:r>
      <w:r w:rsidR="00496727">
        <w:rPr>
          <w:rFonts w:hint="eastAsia"/>
        </w:rPr>
        <w:t>(5)</w:t>
      </w:r>
      <w:r>
        <w:rPr>
          <w:rFonts w:hint="eastAsia"/>
        </w:rPr>
        <w:t>可改写为：</w:t>
      </w:r>
    </w:p>
    <w:p w14:paraId="010AB6E3" w14:textId="1C61D6EE" w:rsidR="006A003A" w:rsidRPr="00466421" w:rsidRDefault="00291A92" w:rsidP="00596B33">
      <w:pPr>
        <w:wordWrap w:val="0"/>
        <w:spacing w:beforeLines="50" w:before="156" w:line="300" w:lineRule="auto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</m:sSub>
        <m:r>
          <m:rPr>
            <m:sty m:val="p"/>
          </m:rPr>
          <w:rPr>
            <w:rFonts w:ascii="Cambria Math" w:hAnsi="Cambria Math"/>
          </w:rPr>
          <m:t>X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</m:sSub>
      </m:oMath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496727">
        <w:t>(6)</w:t>
      </w:r>
    </w:p>
    <w:p w14:paraId="1316CC0E" w14:textId="77777777" w:rsidR="006A003A" w:rsidRDefault="006A003A" w:rsidP="00515383">
      <w:pPr>
        <w:spacing w:beforeLines="50" w:before="156" w:line="300" w:lineRule="auto"/>
        <w:jc w:val="left"/>
      </w:pPr>
      <w:r>
        <w:t>另</w:t>
      </w:r>
      <w:r>
        <w:rPr>
          <w:rFonts w:hint="eastAsia"/>
        </w:rPr>
        <w:t>，</w:t>
      </w:r>
      <w:r>
        <w:t>记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Y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p>
      </m:oMath>
      <w:r>
        <w:rPr>
          <w:rFonts w:hint="eastAsia"/>
        </w:rPr>
        <w:t>，即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 w:hint="eastAsia"/>
          </w:rPr>
          <m:t>Y</m:t>
        </m:r>
      </m:oMath>
      <w:r>
        <w:rPr>
          <w:rFonts w:hint="eastAsia"/>
        </w:rPr>
        <w:t xml:space="preserve"> </w:t>
      </w:r>
      <w:r>
        <w:rPr>
          <w:rFonts w:hint="eastAsia"/>
        </w:rPr>
        <w:t>表示</w:t>
      </w:r>
      <w:r w:rsidRPr="00C60AAF">
        <w:rPr>
          <w:rFonts w:hint="eastAsia"/>
          <w:color w:val="FF0000"/>
        </w:rPr>
        <w:t>从</w:t>
      </w:r>
      <w:r w:rsidRPr="00C60AAF">
        <w:rPr>
          <w:color w:val="FF0000"/>
        </w:rPr>
        <w:t>IMU</w:t>
      </w:r>
      <w:r w:rsidRPr="00C60AAF">
        <w:rPr>
          <w:color w:val="FF0000"/>
        </w:rPr>
        <w:t>模块坐标系到相机坐标系</w:t>
      </w:r>
      <w:r>
        <w:t>的变换矩阵</w:t>
      </w:r>
      <w:r>
        <w:rPr>
          <w:rFonts w:hint="eastAsia"/>
        </w:rPr>
        <w:t>，</w:t>
      </w:r>
      <w:r>
        <w:t>则</w:t>
      </w:r>
      <w:r w:rsidR="00496727">
        <w:rPr>
          <w:rFonts w:hint="eastAsia"/>
        </w:rPr>
        <w:t>(6)</w:t>
      </w:r>
      <w:r>
        <w:t>可改写为</w:t>
      </w:r>
    </w:p>
    <w:p w14:paraId="6C9EE14B" w14:textId="12EE937D" w:rsidR="006A003A" w:rsidRPr="00BB7591" w:rsidRDefault="00291A92" w:rsidP="00596B33">
      <w:pPr>
        <w:wordWrap w:val="0"/>
        <w:spacing w:beforeLines="50" w:before="156" w:line="300" w:lineRule="auto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</m:sSub>
        <m:r>
          <m:rPr>
            <m:sty m:val="p"/>
          </m:rPr>
          <w:rPr>
            <w:rFonts w:ascii="Cambria Math" w:hAnsi="Cambria Math"/>
          </w:rPr>
          <m:t>Y=Y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</m:sSub>
      </m:oMath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496727">
        <w:t>(</w:t>
      </w:r>
      <w:commentRangeStart w:id="2"/>
      <w:r w:rsidR="00496727">
        <w:t>7</w:t>
      </w:r>
      <w:commentRangeEnd w:id="2"/>
      <w:r w:rsidR="0032148A">
        <w:rPr>
          <w:rStyle w:val="a8"/>
        </w:rPr>
        <w:commentReference w:id="2"/>
      </w:r>
      <w:r w:rsidR="00496727">
        <w:t>)</w:t>
      </w:r>
    </w:p>
    <w:p w14:paraId="2635E608" w14:textId="77777777" w:rsidR="006A003A" w:rsidRDefault="006A003A" w:rsidP="00515383">
      <w:pPr>
        <w:spacing w:before="50" w:line="300" w:lineRule="auto"/>
      </w:pPr>
    </w:p>
    <w:p w14:paraId="7CC692CD" w14:textId="77777777" w:rsidR="006A003A" w:rsidRPr="006A003A" w:rsidRDefault="006A003A" w:rsidP="00515383">
      <w:pPr>
        <w:pStyle w:val="3"/>
        <w:numPr>
          <w:ilvl w:val="1"/>
          <w:numId w:val="11"/>
        </w:numPr>
        <w:spacing w:before="50" w:line="300" w:lineRule="auto"/>
      </w:pPr>
      <w:r>
        <w:t>问题描述</w:t>
      </w:r>
    </w:p>
    <w:p w14:paraId="68FAB0C4" w14:textId="77777777" w:rsidR="00C71ED3" w:rsidRDefault="00A71DC7" w:rsidP="00515383">
      <w:pPr>
        <w:spacing w:before="50" w:line="300" w:lineRule="auto"/>
      </w:pPr>
      <w:r>
        <w:t>如</w:t>
      </w:r>
      <w:r w:rsidR="00DC1CD8">
        <w:t>图</w:t>
      </w:r>
      <w:r w:rsidR="00DC1CD8">
        <w:t>2</w:t>
      </w:r>
      <w:r>
        <w:rPr>
          <w:rFonts w:hint="eastAsia"/>
        </w:rPr>
        <w:t>所示，</w:t>
      </w:r>
      <w:r>
        <w:t>本文涉及的手眼标定问题描述为</w:t>
      </w:r>
      <w:r w:rsidR="00C71ED3">
        <w:rPr>
          <w:rFonts w:hint="eastAsia"/>
        </w:rPr>
        <w:t>：</w:t>
      </w:r>
    </w:p>
    <w:p w14:paraId="745C376D" w14:textId="77777777" w:rsidR="00C71ED3" w:rsidRPr="00C11C79" w:rsidRDefault="00C71ED3" w:rsidP="00515383">
      <w:pPr>
        <w:spacing w:beforeLines="50" w:before="156" w:line="300" w:lineRule="auto"/>
        <w:rPr>
          <w:b/>
          <w:color w:val="0000FF"/>
        </w:rPr>
      </w:pPr>
      <w:r w:rsidRPr="00C11C79">
        <w:rPr>
          <w:b/>
          <w:color w:val="0000FF"/>
        </w:rPr>
        <w:t>输入</w:t>
      </w:r>
      <w:r w:rsidRPr="00C11C79">
        <w:rPr>
          <w:rFonts w:hint="eastAsia"/>
          <w:b/>
          <w:color w:val="0000FF"/>
        </w:rPr>
        <w:t>：</w:t>
      </w:r>
    </w:p>
    <w:p w14:paraId="10C743D7" w14:textId="77777777" w:rsidR="00C71ED3" w:rsidRDefault="00567928" w:rsidP="00515383">
      <w:pPr>
        <w:pStyle w:val="a3"/>
        <w:numPr>
          <w:ilvl w:val="0"/>
          <w:numId w:val="12"/>
        </w:numPr>
        <w:spacing w:before="50" w:line="300" w:lineRule="auto"/>
        <w:ind w:firstLineChars="0"/>
      </w:pPr>
      <w:r>
        <w:rPr>
          <w:rFonts w:hint="eastAsia"/>
        </w:rPr>
        <w:t>原始数据：</w:t>
      </w:r>
      <w:r w:rsidR="003932EC">
        <w:rPr>
          <w:rFonts w:hint="eastAsia"/>
        </w:rPr>
        <w:t>一组包含棋盘格定标板的图像</w:t>
      </w:r>
      <w:r w:rsidR="00684156">
        <w:rPr>
          <w:rFonts w:hint="eastAsia"/>
        </w:rPr>
        <w:t>序列</w:t>
      </w:r>
      <w:r w:rsidR="003932EC">
        <w:rPr>
          <w:rFonts w:hint="eastAsia"/>
        </w:rPr>
        <w:t>，以及每张图像</w:t>
      </w:r>
      <w:r w:rsidR="00684156">
        <w:rPr>
          <w:rFonts w:hint="eastAsia"/>
        </w:rPr>
        <w:t>对应的</w:t>
      </w:r>
      <w:r w:rsidR="00684156">
        <w:rPr>
          <w:rFonts w:hint="eastAsia"/>
        </w:rPr>
        <w:t>IMU</w:t>
      </w:r>
      <w:r w:rsidR="00684156">
        <w:rPr>
          <w:rFonts w:hint="eastAsia"/>
        </w:rPr>
        <w:t>数据</w:t>
      </w:r>
      <w:r w:rsidR="00684156">
        <w:rPr>
          <w:rFonts w:hint="eastAsia"/>
        </w:rPr>
        <w:t>xml</w:t>
      </w:r>
      <w:r w:rsidR="00684156">
        <w:rPr>
          <w:rFonts w:hint="eastAsia"/>
        </w:rPr>
        <w:t>文件序列</w:t>
      </w:r>
      <w:r>
        <w:rPr>
          <w:rFonts w:hint="eastAsia"/>
        </w:rPr>
        <w:t>；</w:t>
      </w:r>
    </w:p>
    <w:p w14:paraId="478250AB" w14:textId="77777777" w:rsidR="00684156" w:rsidRDefault="00567928" w:rsidP="00515383">
      <w:pPr>
        <w:pStyle w:val="a3"/>
        <w:numPr>
          <w:ilvl w:val="0"/>
          <w:numId w:val="12"/>
        </w:numPr>
        <w:spacing w:before="50" w:line="300" w:lineRule="auto"/>
        <w:ind w:firstLineChars="0"/>
      </w:pPr>
      <w:r>
        <w:rPr>
          <w:rFonts w:hint="eastAsia"/>
        </w:rPr>
        <w:t>核心算法输入：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bSup>
        <m:r>
          <m:rPr>
            <m:sty m:val="p"/>
          </m:rPr>
          <w:rPr>
            <w:rFonts w:ascii="Cambria Math" w:hAnsi="Cambria Math"/>
          </w:rPr>
          <m:t xml:space="preserve">, 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bSup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78537E">
        <w:rPr>
          <w:rFonts w:hint="eastAsia"/>
        </w:rPr>
        <w:t>。</w:t>
      </w:r>
      <w:r w:rsidR="0078537E">
        <w:t>其中</w:t>
      </w:r>
      <w:r w:rsidR="0078537E">
        <w:rPr>
          <w:rFonts w:hint="eastAsia"/>
        </w:rPr>
        <w:t>，</w:t>
      </w:r>
      <m:oMath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 i=0,1,2,…,n</m:t>
        </m:r>
      </m:oMath>
      <w:r w:rsidR="0078537E">
        <w:rPr>
          <w:rFonts w:hint="eastAsia"/>
        </w:rPr>
        <w:t>，</w:t>
      </w:r>
      <w:r w:rsidR="0078537E">
        <w:t>是</w:t>
      </w:r>
      <w:r w:rsidR="0078537E" w:rsidRPr="00C529D5">
        <w:rPr>
          <w:rFonts w:hint="eastAsia"/>
          <w:color w:val="FF0000"/>
        </w:rPr>
        <w:t>世界</w:t>
      </w:r>
      <w:r w:rsidR="0078537E">
        <w:rPr>
          <w:rFonts w:hint="eastAsia"/>
        </w:rPr>
        <w:t>（标定板）坐标系</w:t>
      </w:r>
      <w:r w:rsidR="0078537E" w:rsidRPr="00C529D5">
        <w:rPr>
          <w:rFonts w:hint="eastAsia"/>
          <w:color w:val="FF0000"/>
        </w:rPr>
        <w:t>到相机</w:t>
      </w:r>
      <w:r w:rsidR="0078537E">
        <w:rPr>
          <w:rFonts w:hint="eastAsia"/>
        </w:rPr>
        <w:t>坐标系变换矩阵序列，</w:t>
      </w:r>
      <m:oMath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B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 i=0,1,2,…,n</m:t>
        </m:r>
      </m:oMath>
      <w:r w:rsidR="0078537E">
        <w:rPr>
          <w:rFonts w:hint="eastAsia"/>
        </w:rPr>
        <w:t xml:space="preserve"> </w:t>
      </w:r>
      <w:r w:rsidR="0078537E">
        <w:t>是</w:t>
      </w:r>
      <w:r w:rsidR="0078537E" w:rsidRPr="00C529D5">
        <w:rPr>
          <w:color w:val="FF0000"/>
        </w:rPr>
        <w:t>IMU</w:t>
      </w:r>
      <w:r w:rsidR="0078537E" w:rsidRPr="00C529D5">
        <w:rPr>
          <w:color w:val="FF0000"/>
        </w:rPr>
        <w:t>模块</w:t>
      </w:r>
      <w:r w:rsidR="0078537E">
        <w:t>坐标系</w:t>
      </w:r>
      <w:r w:rsidR="0078537E" w:rsidRPr="00C529D5">
        <w:rPr>
          <w:color w:val="FF0000"/>
        </w:rPr>
        <w:t>到世界</w:t>
      </w:r>
      <w:r w:rsidR="0078537E">
        <w:rPr>
          <w:rFonts w:hint="eastAsia"/>
        </w:rPr>
        <w:t>（地球</w:t>
      </w:r>
      <w:r w:rsidR="0078537E">
        <w:rPr>
          <w:rFonts w:hint="eastAsia"/>
        </w:rPr>
        <w:t>ENU</w:t>
      </w:r>
      <w:r w:rsidR="0078537E">
        <w:rPr>
          <w:rFonts w:hint="eastAsia"/>
        </w:rPr>
        <w:t>）坐标系变换矩阵序列。</w:t>
      </w:r>
    </w:p>
    <w:p w14:paraId="6D5D877C" w14:textId="77777777" w:rsidR="0078537E" w:rsidRDefault="0078537E" w:rsidP="00515383">
      <w:pPr>
        <w:pStyle w:val="a3"/>
        <w:spacing w:beforeLines="50" w:before="156" w:line="300" w:lineRule="auto"/>
        <w:ind w:left="360" w:firstLineChars="0" w:firstLine="0"/>
      </w:pPr>
      <w:r>
        <w:lastRenderedPageBreak/>
        <w:t>而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 w:hint="eastAsia"/>
          </w:rPr>
          <m:t>{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 w:hint="eastAsia"/>
          </w:rPr>
          <m:t>|</m:t>
        </m:r>
        <m:r>
          <m:rPr>
            <m:sty m:val="p"/>
          </m:rPr>
          <w:rPr>
            <w:rFonts w:ascii="Cambria Math" w:hAnsi="Cambria Math"/>
          </w:rPr>
          <m:t>i=0,1,…,N;j=i+1,…,N}</m:t>
        </m:r>
      </m:oMath>
      <w:r>
        <w:t>表示将相机第</w:t>
      </w:r>
      <w:r>
        <w:rPr>
          <w:rFonts w:hint="eastAsia"/>
        </w:rPr>
        <w:t>i</w:t>
      </w:r>
      <w:r>
        <w:rPr>
          <w:rFonts w:hint="eastAsia"/>
        </w:rPr>
        <w:t>帧向量坐标变换到第</w:t>
      </w:r>
      <w:r>
        <w:rPr>
          <w:rFonts w:hint="eastAsia"/>
        </w:rPr>
        <w:t>j</w:t>
      </w:r>
      <w:r>
        <w:rPr>
          <w:rFonts w:hint="eastAsia"/>
        </w:rPr>
        <w:t>帧坐标系的变换矩阵，</w:t>
      </w:r>
      <m:oMath>
        <m:r>
          <m:rPr>
            <m:sty m:val="p"/>
          </m:rPr>
          <w:rPr>
            <w:rFonts w:ascii="Cambria Math" w:hAnsi="Cambria Math" w:hint="eastAsia"/>
          </w:rPr>
          <m:t>{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 w:hint="eastAsia"/>
          </w:rPr>
          <m:t>|</m:t>
        </m:r>
        <m:r>
          <m:rPr>
            <m:sty m:val="p"/>
          </m:rPr>
          <w:rPr>
            <w:rFonts w:ascii="Cambria Math" w:hAnsi="Cambria Math"/>
          </w:rPr>
          <m:t>i=0,1,…,N;j=i+1,…,N}</m:t>
        </m:r>
      </m:oMath>
      <w:r>
        <w:t>表示将</w:t>
      </w:r>
      <w:r>
        <w:t>IMU</w:t>
      </w:r>
      <w:r>
        <w:t>第</w:t>
      </w:r>
      <w:r>
        <w:rPr>
          <w:rFonts w:hint="eastAsia"/>
        </w:rPr>
        <w:t>i</w:t>
      </w:r>
      <w:r>
        <w:rPr>
          <w:rFonts w:hint="eastAsia"/>
        </w:rPr>
        <w:t>帧向量坐标变换到第</w:t>
      </w:r>
      <w:r>
        <w:rPr>
          <w:rFonts w:hint="eastAsia"/>
        </w:rPr>
        <w:t>j</w:t>
      </w:r>
      <w:r>
        <w:rPr>
          <w:rFonts w:hint="eastAsia"/>
        </w:rPr>
        <w:t>帧坐标系的变换矩阵。对于有</w:t>
      </w:r>
      <w:r>
        <w:rPr>
          <w:rFonts w:hint="eastAsia"/>
        </w:rPr>
        <w:t>N</w:t>
      </w:r>
      <w:r>
        <w:rPr>
          <w:rFonts w:hint="eastAsia"/>
        </w:rPr>
        <w:t>张图像的一组标定数据，我们生成了</w:t>
      </w:r>
      <w:r>
        <w:rPr>
          <w:rFonts w:hint="eastAsia"/>
        </w:rPr>
        <w:t xml:space="preserve"> </w:t>
      </w:r>
      <m:oMath>
        <m:sSubSup>
          <m:sSubSupPr>
            <m:ctrlPr>
              <w:rPr>
                <w:rFonts w:ascii="Cambria Math" w:hAnsi="Cambria Math"/>
                <w:color w:val="FF0000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N</m:t>
            </m:r>
          </m:sub>
          <m:sup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2</m:t>
            </m:r>
          </m:sup>
        </m:sSubSup>
      </m:oMath>
      <w:r w:rsidRPr="0017636B">
        <w:rPr>
          <w:rFonts w:hint="eastAsia"/>
          <w:color w:val="FF0000"/>
        </w:rPr>
        <w:t xml:space="preserve"> </w:t>
      </w:r>
      <w:r w:rsidRPr="0017636B">
        <w:rPr>
          <w:color w:val="FF0000"/>
        </w:rPr>
        <w:t>对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 xml:space="preserve">, 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</m:oMath>
      <w:r>
        <w:rPr>
          <w:rFonts w:hint="eastAsia"/>
        </w:rPr>
        <w:t xml:space="preserve"> </w:t>
      </w:r>
      <w:r>
        <w:rPr>
          <w:rFonts w:hint="eastAsia"/>
        </w:rPr>
        <w:t>，带入</w:t>
      </w:r>
      <w:r w:rsidR="00496727">
        <w:rPr>
          <w:rFonts w:hint="eastAsia"/>
        </w:rPr>
        <w:t>(7)</w:t>
      </w:r>
      <w:r>
        <w:rPr>
          <w:rFonts w:hint="eastAsia"/>
        </w:rPr>
        <w:t>式求解（实际代码中为了方便观察</w:t>
      </w:r>
      <w:r w:rsidRPr="00B96106">
        <w:rPr>
          <w:rFonts w:hint="eastAsia"/>
          <w:color w:val="FF0000"/>
        </w:rPr>
        <w:t>outlier</w:t>
      </w:r>
      <w:r>
        <w:rPr>
          <w:rFonts w:hint="eastAsia"/>
        </w:rPr>
        <w:t>数据序号并剔除之，我们令</w:t>
      </w:r>
      <w:r>
        <w:rPr>
          <w:rFonts w:hint="eastAsia"/>
        </w:rPr>
        <w:t>j</w:t>
      </w:r>
      <w:r>
        <w:t>=1,2,…,N</w:t>
      </w:r>
      <w:r>
        <w:rPr>
          <w:rFonts w:hint="eastAsia"/>
        </w:rPr>
        <w:t>，</w:t>
      </w:r>
      <w:r>
        <w:t>即生成了</w:t>
      </w:r>
      <m:oMath>
        <m:sSup>
          <m:sSupPr>
            <m:ctrlPr>
              <w:rPr>
                <w:rFonts w:ascii="Cambria Math" w:hAnsi="Cambria Math"/>
                <w:color w:val="FF0000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N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2</m:t>
            </m:r>
          </m:sup>
        </m:sSup>
      </m:oMath>
      <w:r w:rsidRPr="00876B7E">
        <w:rPr>
          <w:rFonts w:hint="eastAsia"/>
          <w:color w:val="FF0000"/>
        </w:rPr>
        <w:t>对</w:t>
      </w:r>
      <w:r>
        <w:rPr>
          <w:rFonts w:hint="eastAsia"/>
        </w:rPr>
        <w:t xml:space="preserve">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 xml:space="preserve">, 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</m:oMath>
      <w:r>
        <w:rPr>
          <w:rFonts w:hint="eastAsia"/>
        </w:rPr>
        <w:t>）。</w:t>
      </w:r>
    </w:p>
    <w:p w14:paraId="3823984F" w14:textId="77777777" w:rsidR="00E74B59" w:rsidRPr="00C11C79" w:rsidRDefault="00E74B59" w:rsidP="00515383">
      <w:pPr>
        <w:spacing w:beforeLines="50" w:before="156" w:line="300" w:lineRule="auto"/>
        <w:rPr>
          <w:b/>
          <w:color w:val="0000FF"/>
        </w:rPr>
      </w:pPr>
      <w:r w:rsidRPr="00C11C79">
        <w:rPr>
          <w:b/>
          <w:color w:val="0000FF"/>
        </w:rPr>
        <w:t>输出</w:t>
      </w:r>
      <w:r w:rsidRPr="00C11C79">
        <w:rPr>
          <w:rFonts w:hint="eastAsia"/>
          <w:b/>
          <w:color w:val="0000FF"/>
        </w:rPr>
        <w:t>：</w:t>
      </w:r>
    </w:p>
    <w:p w14:paraId="4896D6B5" w14:textId="77777777" w:rsidR="00E74B59" w:rsidRDefault="00E74B59" w:rsidP="00515383">
      <w:pPr>
        <w:pStyle w:val="a3"/>
        <w:numPr>
          <w:ilvl w:val="0"/>
          <w:numId w:val="13"/>
        </w:numPr>
        <w:spacing w:beforeLines="50" w:before="156" w:line="300" w:lineRule="auto"/>
        <w:ind w:firstLineChars="0"/>
      </w:pPr>
      <w:r>
        <w:rPr>
          <w:rFonts w:hint="eastAsia"/>
        </w:rPr>
        <w:t>核心算法输出：</w:t>
      </w:r>
      <w:r w:rsidRPr="00E74B59">
        <w:rPr>
          <w:rFonts w:hint="eastAsia"/>
        </w:rPr>
        <w:t>从</w:t>
      </w:r>
      <w:r w:rsidRPr="00C60AAF">
        <w:rPr>
          <w:color w:val="FF0000"/>
        </w:rPr>
        <w:t>IMU</w:t>
      </w:r>
      <w:r w:rsidRPr="00C60AAF">
        <w:rPr>
          <w:color w:val="FF0000"/>
        </w:rPr>
        <w:t>模块坐标系到相机坐标系</w:t>
      </w:r>
      <w:r>
        <w:t>的旋转</w:t>
      </w:r>
      <w:r w:rsidRPr="00A026DD">
        <w:rPr>
          <w:highlight w:val="yellow"/>
        </w:rPr>
        <w:t>矩阵</w:t>
      </w:r>
      <m:oMath>
        <m:r>
          <m:rPr>
            <m:sty m:val="p"/>
          </m:rPr>
          <w:rPr>
            <w:rFonts w:ascii="Cambria Math" w:hAnsi="Cambria Math" w:hint="eastAsia"/>
            <w:highlight w:val="yellow"/>
          </w:rPr>
          <m:t>Y</m:t>
        </m:r>
      </m:oMath>
      <w:r>
        <w:rPr>
          <w:rFonts w:hint="eastAsia"/>
        </w:rPr>
        <w:t xml:space="preserve"> </w:t>
      </w:r>
      <w:r>
        <w:rPr>
          <w:rFonts w:hint="eastAsia"/>
        </w:rPr>
        <w:t>，如公式</w:t>
      </w:r>
      <w:r w:rsidR="00496727">
        <w:rPr>
          <w:rFonts w:hint="eastAsia"/>
        </w:rPr>
        <w:t>(7)</w:t>
      </w:r>
    </w:p>
    <w:p w14:paraId="5DB7A695" w14:textId="77777777" w:rsidR="00C87FB3" w:rsidRDefault="000C1FD2" w:rsidP="00515383">
      <w:pPr>
        <w:pStyle w:val="a3"/>
        <w:numPr>
          <w:ilvl w:val="0"/>
          <w:numId w:val="13"/>
        </w:numPr>
        <w:spacing w:beforeLines="50" w:before="156" w:line="300" w:lineRule="auto"/>
        <w:ind w:firstLineChars="0"/>
      </w:pPr>
      <w:r>
        <w:rPr>
          <w:rFonts w:hint="eastAsia"/>
        </w:rPr>
        <w:t>测试误差输出：</w:t>
      </w:r>
    </w:p>
    <w:p w14:paraId="697E913F" w14:textId="77777777" w:rsidR="00346682" w:rsidRDefault="00346682" w:rsidP="00515383">
      <w:pPr>
        <w:pStyle w:val="a3"/>
        <w:spacing w:beforeLines="50" w:before="156" w:line="300" w:lineRule="auto"/>
        <w:ind w:left="360" w:firstLineChars="0" w:firstLine="0"/>
      </w:pPr>
      <w:r>
        <w:t>对于解得的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 w:hint="eastAsia"/>
          </w:rPr>
          <m:t>Y</m:t>
        </m:r>
      </m:oMath>
      <w:r>
        <w:rPr>
          <w:rFonts w:hint="eastAsia"/>
        </w:rPr>
        <w:t>，验证其标定效果，我们计算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hint="eastAsia"/>
              </w:rPr>
              <m:t>A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Y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'</m:t>
                    </m:r>
                  </m:sup>
                </m:sSubSup>
                <m:ctrlPr>
                  <w:rPr>
                    <w:rFonts w:ascii="Cambria Math" w:hAnsi="Cambria Math"/>
                    <w:i/>
                  </w:rPr>
                </m:ctrlPr>
              </m:e>
            </m:d>
          </m:e>
          <m:sup>
            <m:r>
              <w:rPr>
                <w:rFonts w:ascii="Cambria Math" w:hAnsi="Cambria Math"/>
              </w:rPr>
              <m:t>-1</m:t>
            </m:r>
          </m:sup>
        </m:sSup>
      </m:oMath>
      <w:r>
        <w:rPr>
          <w:rFonts w:hint="eastAsia"/>
        </w:rPr>
        <w:t>，</w:t>
      </w:r>
      <w:r>
        <w:t>标定结果越精确</w:t>
      </w:r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C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>
        <w:t>应该越接近单位矩阵</w:t>
      </w:r>
      <w:r>
        <w:rPr>
          <w:rFonts w:hint="eastAsia"/>
        </w:rPr>
        <w:t>。</w:t>
      </w:r>
    </w:p>
    <w:p w14:paraId="3797060A" w14:textId="77777777" w:rsidR="00346682" w:rsidRDefault="00346682" w:rsidP="00515383">
      <w:pPr>
        <w:pStyle w:val="a3"/>
        <w:numPr>
          <w:ilvl w:val="0"/>
          <w:numId w:val="8"/>
        </w:numPr>
        <w:spacing w:beforeLines="50" w:before="156" w:line="300" w:lineRule="auto"/>
        <w:ind w:firstLineChars="0"/>
      </w:pPr>
      <w:r>
        <w:rPr>
          <w:rFonts w:hint="eastAsia"/>
        </w:rPr>
        <w:t>我们将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 xml:space="preserve"> </w:t>
      </w:r>
      <w:r>
        <w:rPr>
          <w:rFonts w:hint="eastAsia"/>
        </w:rPr>
        <w:t>转化为</w:t>
      </w:r>
      <w:r w:rsidRPr="003815A2">
        <w:rPr>
          <w:rFonts w:hint="eastAsia"/>
          <w:color w:val="FF0000"/>
        </w:rPr>
        <w:t>轴角表示</w:t>
      </w:r>
      <w:r>
        <w:rPr>
          <w:rFonts w:hint="eastAsia"/>
        </w:rPr>
        <w:t>，观察其角度值均值：</w:t>
      </w:r>
    </w:p>
    <w:p w14:paraId="37CF738B" w14:textId="77777777" w:rsidR="00346682" w:rsidRDefault="000C1FD2" w:rsidP="00515383">
      <w:pPr>
        <w:pStyle w:val="a3"/>
        <w:spacing w:beforeLines="50" w:before="156" w:line="300" w:lineRule="auto"/>
        <w:ind w:left="720" w:firstLineChars="0" w:firstLine="0"/>
        <w:jc w:val="right"/>
      </w:pPr>
      <m:oMath>
        <m:r>
          <m:rPr>
            <m:sty m:val="p"/>
          </m:rPr>
          <w:rPr>
            <w:rFonts w:ascii="Cambria Math" w:hAnsi="Cambria Math"/>
          </w:rPr>
          <m:t>mean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angleDegree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r>
          <m:rPr>
            <m:sty m:val="p"/>
          </m:rPr>
          <w:rPr>
            <w:rFonts w:ascii="Cambria Math" w:hAnsi="Cambria Math"/>
          </w:rPr>
          <m:t>其中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hint="eastAsia"/>
              </w:rPr>
              <m:t>A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Y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'</m:t>
                    </m:r>
                  </m:sup>
                </m:sSubSup>
                <m:ctrlPr>
                  <w:rPr>
                    <w:rFonts w:ascii="Cambria Math" w:hAnsi="Cambria Math"/>
                    <w:i/>
                  </w:rPr>
                </m:ctrlPr>
              </m:e>
            </m:d>
          </m:e>
          <m:sup>
            <m:r>
              <w:rPr>
                <w:rFonts w:ascii="Cambria Math" w:hAnsi="Cambria Math"/>
              </w:rPr>
              <m:t>-1</m:t>
            </m:r>
          </m:sup>
        </m:sSup>
      </m:oMath>
      <w:r w:rsidR="00346682">
        <w:rPr>
          <w:rFonts w:hint="eastAsia"/>
        </w:rPr>
        <w:tab/>
      </w:r>
      <w:r w:rsidR="00346682">
        <w:rPr>
          <w:rFonts w:hint="eastAsia"/>
        </w:rPr>
        <w:tab/>
      </w:r>
      <w:r w:rsidR="00346682">
        <w:rPr>
          <w:rFonts w:hint="eastAsia"/>
        </w:rPr>
        <w:tab/>
      </w:r>
      <w:r w:rsidR="00346682">
        <w:rPr>
          <w:rFonts w:hint="eastAsia"/>
        </w:rPr>
        <w:tab/>
      </w:r>
      <w:r w:rsidR="00346682">
        <w:rPr>
          <w:rFonts w:hint="eastAsia"/>
        </w:rPr>
        <w:tab/>
      </w:r>
      <w:r w:rsidR="00346682">
        <w:rPr>
          <w:rFonts w:hint="eastAsia"/>
        </w:rPr>
        <w:tab/>
      </w:r>
      <w:r w:rsidR="00496727">
        <w:t>(8)</w:t>
      </w:r>
    </w:p>
    <w:p w14:paraId="2C906108" w14:textId="77777777" w:rsidR="000C1FD2" w:rsidRDefault="000C1FD2" w:rsidP="00515383">
      <w:pPr>
        <w:pStyle w:val="a3"/>
        <w:spacing w:beforeLines="50" w:before="156" w:line="300" w:lineRule="auto"/>
        <w:ind w:left="720" w:firstLineChars="0" w:firstLine="0"/>
      </w:pPr>
      <w:r>
        <w:rPr>
          <w:rFonts w:hint="eastAsia"/>
        </w:rPr>
        <w:t>值越接近</w:t>
      </w:r>
      <w:r>
        <w:rPr>
          <w:rFonts w:hint="eastAsia"/>
        </w:rPr>
        <w:t>0</w:t>
      </w:r>
      <w:r>
        <w:rPr>
          <w:rFonts w:hint="eastAsia"/>
        </w:rPr>
        <w:t>表示结果越好；</w:t>
      </w:r>
    </w:p>
    <w:p w14:paraId="39E738F6" w14:textId="77777777" w:rsidR="00C56D7F" w:rsidRDefault="00C56D7F" w:rsidP="00515383">
      <w:pPr>
        <w:pStyle w:val="a3"/>
        <w:numPr>
          <w:ilvl w:val="0"/>
          <w:numId w:val="8"/>
        </w:numPr>
        <w:spacing w:beforeLines="50" w:before="156" w:line="300" w:lineRule="auto"/>
        <w:ind w:firstLineChars="0"/>
      </w:pPr>
      <w:r>
        <w:rPr>
          <w:rFonts w:hint="eastAsia"/>
        </w:rPr>
        <w:t>以及将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 xml:space="preserve"> </w:t>
      </w:r>
      <w:r>
        <w:rPr>
          <w:rFonts w:hint="eastAsia"/>
        </w:rPr>
        <w:t>转化为</w:t>
      </w:r>
      <w:r w:rsidRPr="003815A2">
        <w:rPr>
          <w:rFonts w:hint="eastAsia"/>
          <w:color w:val="FF0000"/>
        </w:rPr>
        <w:t>四元数表示</w:t>
      </w:r>
      <w:r>
        <w:rPr>
          <w:rFonts w:hint="eastAsia"/>
        </w:rPr>
        <w:t>，观察其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w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>cos⁡(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</m:t>
            </m:r>
          </m:den>
        </m:f>
        <m:r>
          <m:rPr>
            <m:sty m:val="p"/>
          </m:rPr>
          <w:rPr>
            <w:rFonts w:ascii="Cambria Math" w:hAnsi="Cambria Math"/>
          </w:rPr>
          <m:t>)</m:t>
        </m:r>
      </m:oMath>
      <w:r>
        <w:rPr>
          <w:rFonts w:hint="eastAsia"/>
        </w:rPr>
        <w:t xml:space="preserve"> </w:t>
      </w:r>
      <w:r>
        <w:rPr>
          <w:rFonts w:hint="eastAsia"/>
        </w:rPr>
        <w:t>分量</w:t>
      </w:r>
      <w:r w:rsidR="00A026DD">
        <w:rPr>
          <w:rFonts w:hint="eastAsia"/>
        </w:rPr>
        <w:t>均</w:t>
      </w:r>
      <w:r>
        <w:rPr>
          <w:rFonts w:hint="eastAsia"/>
        </w:rPr>
        <w:t>值：</w:t>
      </w:r>
    </w:p>
    <w:p w14:paraId="76811306" w14:textId="77777777" w:rsidR="00C56D7F" w:rsidRDefault="000C1FD2" w:rsidP="00515383">
      <w:pPr>
        <w:pStyle w:val="a3"/>
        <w:spacing w:beforeLines="50" w:before="156" w:line="300" w:lineRule="auto"/>
        <w:ind w:left="720" w:firstLineChars="0" w:firstLine="0"/>
        <w:jc w:val="right"/>
      </w:pPr>
      <m:oMath>
        <m:r>
          <m:rPr>
            <m:sty m:val="p"/>
          </m:rPr>
          <w:rPr>
            <w:rFonts w:ascii="Cambria Math" w:hAnsi="Cambria Math"/>
          </w:rPr>
          <m:t>mean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Q</m:t>
                </m:r>
                <m:ctrlPr>
                  <w:rPr>
                    <w:rFonts w:ascii="Cambria Math" w:hAnsi="Cambria Math" w:hint="eastAsia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w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r>
          <m:rPr>
            <m:sty m:val="p"/>
          </m:rPr>
          <w:rPr>
            <w:rFonts w:ascii="Cambria Math" w:hAnsi="Cambria Math"/>
          </w:rPr>
          <m:t>其中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w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>cos⁡(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</m:t>
            </m:r>
          </m:den>
        </m:f>
        <m:r>
          <m:rPr>
            <m:sty m:val="p"/>
          </m:rPr>
          <w:rPr>
            <w:rFonts w:ascii="Cambria Math" w:hAnsi="Cambria Math"/>
          </w:rPr>
          <m:t>)</m:t>
        </m:r>
      </m:oMath>
      <w:r w:rsidR="00C56D7F">
        <w:rPr>
          <w:rFonts w:hint="eastAsia"/>
        </w:rPr>
        <w:tab/>
      </w:r>
      <w:r w:rsidR="00C56D7F">
        <w:rPr>
          <w:rFonts w:hint="eastAsia"/>
        </w:rPr>
        <w:tab/>
      </w:r>
      <w:r w:rsidR="00C56D7F">
        <w:rPr>
          <w:rFonts w:hint="eastAsia"/>
        </w:rPr>
        <w:tab/>
      </w:r>
      <w:r w:rsidR="00C56D7F">
        <w:rPr>
          <w:rFonts w:hint="eastAsia"/>
        </w:rPr>
        <w:tab/>
      </w:r>
      <w:r w:rsidR="00C56D7F">
        <w:rPr>
          <w:rFonts w:hint="eastAsia"/>
        </w:rPr>
        <w:tab/>
      </w:r>
      <w:r w:rsidR="00C56D7F">
        <w:rPr>
          <w:rFonts w:hint="eastAsia"/>
        </w:rPr>
        <w:tab/>
      </w:r>
      <w:r w:rsidR="00C56D7F">
        <w:rPr>
          <w:rFonts w:hint="eastAsia"/>
        </w:rPr>
        <w:tab/>
      </w:r>
      <w:r w:rsidR="00C56D7F">
        <w:tab/>
      </w:r>
      <w:r w:rsidR="00496727">
        <w:t>(9)</w:t>
      </w:r>
    </w:p>
    <w:p w14:paraId="50C3CF54" w14:textId="77777777" w:rsidR="000C1FD2" w:rsidRDefault="000C1FD2" w:rsidP="00515383">
      <w:pPr>
        <w:pStyle w:val="a3"/>
        <w:spacing w:beforeLines="50" w:before="156" w:line="300" w:lineRule="auto"/>
        <w:ind w:left="720" w:firstLineChars="0" w:firstLine="0"/>
      </w:pPr>
      <w:r>
        <w:t>即下文公式</w:t>
      </w:r>
      <w:r w:rsidR="00496727">
        <w:rPr>
          <w:rFonts w:hint="eastAsia"/>
        </w:rPr>
        <w:t>(9)</w:t>
      </w:r>
      <w:r>
        <w:rPr>
          <w:rFonts w:hint="eastAsia"/>
        </w:rPr>
        <w:t>，值越接近</w:t>
      </w:r>
      <w:r>
        <w:rPr>
          <w:rFonts w:hint="eastAsia"/>
        </w:rPr>
        <w:t>1</w:t>
      </w:r>
      <w:r>
        <w:rPr>
          <w:rFonts w:hint="eastAsia"/>
        </w:rPr>
        <w:t>表示结果越好；</w:t>
      </w:r>
    </w:p>
    <w:p w14:paraId="02F5B6FD" w14:textId="77777777" w:rsidR="000C1FD2" w:rsidRDefault="000C1FD2" w:rsidP="00515383">
      <w:pPr>
        <w:pStyle w:val="a3"/>
        <w:numPr>
          <w:ilvl w:val="0"/>
          <w:numId w:val="8"/>
        </w:numPr>
        <w:spacing w:beforeLines="50" w:before="156" w:line="300" w:lineRule="auto"/>
        <w:ind w:firstLineChars="0"/>
      </w:pPr>
      <w:r>
        <w:t>由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M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B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XA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r>
          <m:rPr>
            <m:sty m:val="p"/>
          </m:rPr>
          <w:rPr>
            <w:rFonts w:ascii="Cambria Math" w:hAnsi="Cambria Math"/>
          </w:rPr>
          <m:t>其中</m:t>
        </m:r>
        <m:r>
          <m:rPr>
            <m:sty m:val="p"/>
          </m:rPr>
          <w:rPr>
            <w:rFonts w:ascii="Cambria Math" w:hAnsi="Cambria Math"/>
          </w:rPr>
          <m:t>X=Y'</m:t>
        </m:r>
      </m:oMath>
      <w:r>
        <w:rPr>
          <w:rFonts w:hint="eastAsia"/>
        </w:rPr>
        <w:t>，得到棋盘格在地球</w:t>
      </w:r>
      <w:r>
        <w:rPr>
          <w:rFonts w:hint="eastAsia"/>
        </w:rPr>
        <w:t>ENU</w:t>
      </w:r>
      <w:r>
        <w:rPr>
          <w:rFonts w:hint="eastAsia"/>
        </w:rPr>
        <w:t>坐标系下姿态矩阵</w:t>
      </w:r>
      <w:r>
        <w:rPr>
          <w:rFonts w:hint="eastAsia"/>
        </w:rPr>
        <w:t>M</w:t>
      </w:r>
      <w:r>
        <w:rPr>
          <w:rFonts w:hint="eastAsia"/>
        </w:rPr>
        <w:t>，</w:t>
      </w:r>
      <w:r>
        <w:t>进而求解棋盘格下倾角</w:t>
      </w:r>
      <w:r>
        <w:rPr>
          <w:rFonts w:hint="eastAsia"/>
        </w:rPr>
        <w:t>：</w:t>
      </w:r>
    </w:p>
    <w:p w14:paraId="2779C9D9" w14:textId="77777777" w:rsidR="000C1FD2" w:rsidRDefault="000C1FD2" w:rsidP="00515383">
      <w:pPr>
        <w:pStyle w:val="a3"/>
        <w:spacing w:beforeLines="50" w:before="156" w:line="300" w:lineRule="auto"/>
        <w:ind w:left="720" w:firstLineChars="0" w:firstLine="0"/>
        <w:jc w:val="right"/>
      </w:pPr>
      <m:oMath>
        <m:r>
          <m:rPr>
            <m:sty m:val="p"/>
          </m:rPr>
          <w:rPr>
            <w:rFonts w:ascii="Cambria Math" w:hAnsi="Cambria Math"/>
          </w:rPr>
          <m:t>downtilt=</m:t>
        </m:r>
        <m:r>
          <m:rPr>
            <m:sty m:val="p"/>
          </m:rPr>
          <w:rPr>
            <w:rFonts w:ascii="Cambria Math" w:hAnsi="Cambria Math" w:hint="eastAsia"/>
          </w:rPr>
          <m:t>arccos(M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 xml:space="preserve">:, 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3</m:t>
            </m:r>
          </m:e>
        </m:d>
        <m:r>
          <m:rPr>
            <m:sty m:val="p"/>
          </m:rPr>
          <w:rPr>
            <w:rFonts w:ascii="Cambria Math" w:hAnsi="Cambria Math"/>
          </w:rPr>
          <m:t>*&lt;0,0,-1&gt;)</m:t>
        </m:r>
      </m:oMath>
      <w:r w:rsidR="00A026DD">
        <w:tab/>
      </w:r>
      <w:r w:rsidR="00A026DD">
        <w:tab/>
      </w:r>
      <w:r w:rsidR="00A026DD">
        <w:tab/>
      </w:r>
      <w:r w:rsidR="00A026DD">
        <w:tab/>
      </w:r>
      <w:r w:rsidR="00A026DD">
        <w:tab/>
      </w:r>
      <w:r w:rsidR="00496727">
        <w:t>(10)</w:t>
      </w:r>
    </w:p>
    <w:p w14:paraId="06415DAF" w14:textId="77777777" w:rsidR="000C1FD2" w:rsidRDefault="000C1FD2" w:rsidP="00515383">
      <w:pPr>
        <w:pStyle w:val="a3"/>
        <w:spacing w:beforeLines="50" w:before="156" w:line="300" w:lineRule="auto"/>
        <w:ind w:left="720" w:firstLineChars="0" w:firstLine="0"/>
      </w:pPr>
      <w:r>
        <w:t>方位角</w:t>
      </w:r>
      <w:r w:rsidR="003A6410">
        <w:rPr>
          <w:rFonts w:hint="eastAsia"/>
        </w:rPr>
        <w:t>（</w:t>
      </w:r>
      <w:r w:rsidR="003A6410" w:rsidRPr="00B53371">
        <w:rPr>
          <w:highlight w:val="yellow"/>
        </w:rPr>
        <w:t>若</w:t>
      </w:r>
      <w:r w:rsidR="003A6410" w:rsidRPr="00B53371">
        <w:rPr>
          <w:highlight w:val="yellow"/>
        </w:rPr>
        <w:t>Y</w:t>
      </w:r>
      <w:r w:rsidR="003A6410" w:rsidRPr="00B53371">
        <w:rPr>
          <w:highlight w:val="yellow"/>
        </w:rPr>
        <w:t>轴做测量轴</w:t>
      </w:r>
      <w:r w:rsidR="003A6410">
        <w:rPr>
          <w:rFonts w:hint="eastAsia"/>
        </w:rPr>
        <w:t>）</w:t>
      </w:r>
      <w:r>
        <w:rPr>
          <w:rFonts w:hint="eastAsia"/>
        </w:rPr>
        <w:t>：</w:t>
      </w:r>
    </w:p>
    <w:p w14:paraId="14B3B082" w14:textId="77777777" w:rsidR="000C1FD2" w:rsidRPr="00A026DD" w:rsidRDefault="000C1FD2" w:rsidP="00515383">
      <w:pPr>
        <w:pStyle w:val="a3"/>
        <w:spacing w:beforeLines="50" w:before="156" w:line="300" w:lineRule="auto"/>
        <w:ind w:left="720" w:firstLineChars="0" w:firstLine="0"/>
        <w:jc w:val="right"/>
      </w:pPr>
      <m:oMath>
        <m:r>
          <m:rPr>
            <m:sty m:val="p"/>
          </m:rPr>
          <w:rPr>
            <w:rFonts w:ascii="Cambria Math" w:hAnsi="Cambria Math"/>
          </w:rPr>
          <m:t>azimuth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arc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&lt;M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,2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,M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,2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,0&gt;*&lt;0,1,0&gt;</m:t>
                </m:r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*sgn(M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,2</m:t>
            </m:r>
          </m:e>
        </m:d>
        <m:r>
          <m:rPr>
            <m:sty m:val="p"/>
          </m:rPr>
          <w:rPr>
            <w:rFonts w:ascii="Cambria Math" w:hAnsi="Cambria Math"/>
          </w:rPr>
          <m:t>)</m:t>
        </m:r>
      </m:oMath>
      <w:r w:rsidR="00A026DD">
        <w:tab/>
      </w:r>
      <w:r w:rsidR="00A026DD">
        <w:tab/>
      </w:r>
      <w:r w:rsidR="00496727">
        <w:t>(11)</w:t>
      </w:r>
    </w:p>
    <w:p w14:paraId="4C872BF7" w14:textId="77777777" w:rsidR="000C1FD2" w:rsidRDefault="000C1FD2" w:rsidP="00515383">
      <w:pPr>
        <w:pStyle w:val="a3"/>
        <w:spacing w:beforeLines="50" w:before="156" w:line="300" w:lineRule="auto"/>
        <w:ind w:left="720" w:firstLineChars="0" w:firstLine="0"/>
      </w:pPr>
      <w:r>
        <w:t>将得到的两个角度与物理仪器测量值进行对比</w:t>
      </w:r>
      <w:r>
        <w:rPr>
          <w:rFonts w:hint="eastAsia"/>
        </w:rPr>
        <w:t>，分别得到下倾角误差</w:t>
      </w:r>
      <w:r w:rsidRPr="00B55ED8">
        <w:rPr>
          <w:rFonts w:hint="eastAsia"/>
          <w:highlight w:val="yellow"/>
        </w:rPr>
        <w:t>downtiltErr</w:t>
      </w:r>
      <w:r>
        <w:rPr>
          <w:rFonts w:hint="eastAsia"/>
        </w:rPr>
        <w:t>，以及方位角误差</w:t>
      </w:r>
      <w:r w:rsidRPr="00B55ED8">
        <w:rPr>
          <w:rFonts w:hint="eastAsia"/>
          <w:highlight w:val="yellow"/>
        </w:rPr>
        <w:t>azimuthErr</w:t>
      </w:r>
      <w:r>
        <w:rPr>
          <w:rFonts w:hint="eastAsia"/>
        </w:rPr>
        <w:t>。</w:t>
      </w:r>
    </w:p>
    <w:p w14:paraId="78AE7A2B" w14:textId="77777777" w:rsidR="00B53371" w:rsidRDefault="00291A92" w:rsidP="00B53371">
      <w:pPr>
        <w:pStyle w:val="a3"/>
        <w:spacing w:beforeLines="50" w:before="156" w:line="300" w:lineRule="auto"/>
        <w:ind w:left="720" w:firstLineChars="0" w:firstLine="0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azim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err</m:t>
            </m:r>
          </m:sub>
        </m:sSub>
        <m:r>
          <m:rPr>
            <m:sty m:val="p"/>
          </m:rPr>
          <w:rPr>
            <w:rFonts w:ascii="Cambria Math" w:hAnsi="Cambria Math"/>
          </w:rPr>
          <m:t>=min⁡(abs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azimuth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zim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gt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 abs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360-azimuth-azi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m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gt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)</m:t>
        </m:r>
      </m:oMath>
      <w:r w:rsidR="00B53371">
        <w:tab/>
      </w:r>
      <w:r w:rsidR="00B53371">
        <w:tab/>
      </w:r>
      <w:r w:rsidR="00496727">
        <w:t>(12)</w:t>
      </w:r>
    </w:p>
    <w:p w14:paraId="5891C2D9" w14:textId="77777777" w:rsidR="008A5EBA" w:rsidRPr="00B53371" w:rsidRDefault="008A5EBA" w:rsidP="008A5EBA">
      <w:pPr>
        <w:pStyle w:val="a3"/>
        <w:spacing w:beforeLines="50" w:before="156" w:line="300" w:lineRule="auto"/>
        <w:ind w:left="720" w:firstLineChars="0" w:firstLine="0"/>
        <w:jc w:val="left"/>
      </w:pPr>
      <w:r w:rsidRPr="00722F3E">
        <w:rPr>
          <w:b/>
          <w:highlight w:val="yellow"/>
        </w:rPr>
        <w:t>注意</w:t>
      </w:r>
      <w:r>
        <w:rPr>
          <w:rFonts w:hint="eastAsia"/>
        </w:rPr>
        <w:t>：</w:t>
      </w:r>
      <w:r>
        <w:t>公式</w:t>
      </w:r>
      <w:r w:rsidR="00496727">
        <w:rPr>
          <w:rFonts w:hint="eastAsia"/>
        </w:rPr>
        <w:t>(12)</w:t>
      </w:r>
      <w:r>
        <w:rPr>
          <w:rFonts w:hint="eastAsia"/>
        </w:rPr>
        <w:t>使用</w:t>
      </w:r>
      <w:r>
        <w:rPr>
          <w:rFonts w:hint="eastAsia"/>
        </w:rPr>
        <w:t>min</w:t>
      </w:r>
      <w:r>
        <w:rPr>
          <w:rFonts w:hint="eastAsia"/>
        </w:rPr>
        <w:t>是因为，实际物理测量值（</w:t>
      </w:r>
      <w:r>
        <w:rPr>
          <w:rFonts w:hint="eastAsia"/>
        </w:rPr>
        <w:t>groundtruth</w:t>
      </w:r>
      <w:r>
        <w:rPr>
          <w:rFonts w:hint="eastAsia"/>
        </w:rPr>
        <w:t>）</w:t>
      </w:r>
      <w:r w:rsidRPr="00CB05F6">
        <w:rPr>
          <w:rFonts w:hint="eastAsia"/>
          <w:highlight w:val="yellow"/>
        </w:rPr>
        <w:t>并未总是</w:t>
      </w:r>
      <w:r>
        <w:rPr>
          <w:rFonts w:hint="eastAsia"/>
        </w:rPr>
        <w:t>使用某两轴夹角的小角度值（</w:t>
      </w:r>
      <w:r>
        <w:rPr>
          <w:rFonts w:hint="eastAsia"/>
        </w:rPr>
        <w:t>e.g.</w:t>
      </w:r>
      <w:r>
        <w:t xml:space="preserve">, </w:t>
      </w:r>
      <w:r>
        <w:t>使用描述</w:t>
      </w:r>
      <w:r w:rsidR="00722F3E">
        <w:rPr>
          <w:rFonts w:hint="eastAsia"/>
        </w:rPr>
        <w:t xml:space="preserve">: </w:t>
      </w:r>
      <w:r>
        <w:t>X</w:t>
      </w:r>
      <w:r>
        <w:t>轴与地磁北极夹角</w:t>
      </w:r>
      <w:r>
        <w:rPr>
          <w:rFonts w:hint="eastAsia"/>
        </w:rPr>
        <w:t>300</w:t>
      </w:r>
      <w:r>
        <w:rPr>
          <w:rFonts w:hint="eastAsia"/>
        </w:rPr>
        <w:t>°</w:t>
      </w:r>
      <w:r>
        <w:rPr>
          <w:rFonts w:hint="eastAsia"/>
        </w:rPr>
        <w:t>,</w:t>
      </w:r>
      <w:r>
        <w:t xml:space="preserve"> </w:t>
      </w:r>
      <w:r>
        <w:t>而不是说</w:t>
      </w:r>
      <w:r>
        <w:rPr>
          <w:rFonts w:hint="eastAsia"/>
        </w:rPr>
        <w:t>60</w:t>
      </w:r>
      <w:r>
        <w:rPr>
          <w:rFonts w:hint="eastAsia"/>
        </w:rPr>
        <w:t>°）</w:t>
      </w:r>
    </w:p>
    <w:p w14:paraId="6AECE927" w14:textId="77777777" w:rsidR="0078537E" w:rsidRPr="000C1FD2" w:rsidRDefault="0078537E" w:rsidP="00515383">
      <w:pPr>
        <w:pStyle w:val="a3"/>
        <w:spacing w:before="50" w:line="300" w:lineRule="auto"/>
        <w:ind w:left="360" w:firstLineChars="0" w:firstLine="0"/>
      </w:pPr>
    </w:p>
    <w:p w14:paraId="1DB973B5" w14:textId="77777777" w:rsidR="008A19B0" w:rsidRDefault="001E7044" w:rsidP="00515383">
      <w:pPr>
        <w:pStyle w:val="3"/>
        <w:numPr>
          <w:ilvl w:val="1"/>
          <w:numId w:val="11"/>
        </w:numPr>
        <w:spacing w:before="50" w:line="300" w:lineRule="auto"/>
      </w:pPr>
      <w:r>
        <w:t>标定</w:t>
      </w:r>
      <w:r>
        <w:rPr>
          <w:rFonts w:hint="eastAsia"/>
        </w:rPr>
        <w:t xml:space="preserve"> &amp;</w:t>
      </w:r>
      <w:r>
        <w:t xml:space="preserve"> </w:t>
      </w:r>
      <w:r w:rsidR="008A19B0">
        <w:t>测试数据</w:t>
      </w:r>
    </w:p>
    <w:p w14:paraId="6E98A804" w14:textId="77777777" w:rsidR="00A125DD" w:rsidRPr="00A125DD" w:rsidRDefault="00A125DD" w:rsidP="00A125DD">
      <w:pPr>
        <w:pStyle w:val="a3"/>
        <w:keepNext/>
        <w:keepLines/>
        <w:numPr>
          <w:ilvl w:val="0"/>
          <w:numId w:val="21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7172834F" w14:textId="77777777" w:rsidR="00A125DD" w:rsidRPr="00A125DD" w:rsidRDefault="00A125DD" w:rsidP="00A125DD">
      <w:pPr>
        <w:pStyle w:val="a3"/>
        <w:keepNext/>
        <w:keepLines/>
        <w:numPr>
          <w:ilvl w:val="1"/>
          <w:numId w:val="21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5124503B" w14:textId="77777777" w:rsidR="00A125DD" w:rsidRPr="00A125DD" w:rsidRDefault="00A125DD" w:rsidP="00A125DD">
      <w:pPr>
        <w:pStyle w:val="a3"/>
        <w:keepNext/>
        <w:keepLines/>
        <w:numPr>
          <w:ilvl w:val="1"/>
          <w:numId w:val="21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7926BBE0" w14:textId="77777777" w:rsidR="00A125DD" w:rsidRPr="00A125DD" w:rsidRDefault="00A125DD" w:rsidP="00A125DD">
      <w:pPr>
        <w:pStyle w:val="a3"/>
        <w:keepNext/>
        <w:keepLines/>
        <w:numPr>
          <w:ilvl w:val="1"/>
          <w:numId w:val="21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5E027569" w14:textId="77777777" w:rsidR="00A125DD" w:rsidRPr="00A125DD" w:rsidRDefault="00A125DD" w:rsidP="00A125DD">
      <w:pPr>
        <w:pStyle w:val="a3"/>
        <w:keepNext/>
        <w:keepLines/>
        <w:numPr>
          <w:ilvl w:val="1"/>
          <w:numId w:val="21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1F5F32DC" w14:textId="77777777" w:rsidR="00A125DD" w:rsidRDefault="00A125DD" w:rsidP="00A125DD">
      <w:pPr>
        <w:pStyle w:val="4"/>
        <w:numPr>
          <w:ilvl w:val="2"/>
          <w:numId w:val="21"/>
        </w:numPr>
      </w:pPr>
      <w:r>
        <w:rPr>
          <w:rFonts w:hint="eastAsia"/>
        </w:rPr>
        <w:t>华为天线项目的一组测试数据</w:t>
      </w:r>
    </w:p>
    <w:p w14:paraId="222EE31D" w14:textId="77777777" w:rsidR="00ED0F16" w:rsidRDefault="00ED0F16" w:rsidP="00515383">
      <w:pPr>
        <w:spacing w:before="50" w:line="300" w:lineRule="auto"/>
      </w:pPr>
      <w:r>
        <w:t>如图</w:t>
      </w:r>
      <w:r w:rsidR="00DC1CD8">
        <w:rPr>
          <w:rFonts w:hint="eastAsia"/>
        </w:rPr>
        <w:t>3</w:t>
      </w:r>
      <w:r>
        <w:t>所示</w:t>
      </w:r>
      <w:r>
        <w:rPr>
          <w:rFonts w:hint="eastAsia"/>
        </w:rPr>
        <w:t>，</w:t>
      </w:r>
      <w:r w:rsidR="00AA65A4">
        <w:rPr>
          <w:rFonts w:hint="eastAsia"/>
        </w:rPr>
        <w:t>华为天线项目的</w:t>
      </w:r>
      <w:r>
        <w:rPr>
          <w:rFonts w:hint="eastAsia"/>
        </w:rPr>
        <w:t>一组测试数据中，包括不同相机姿态下，对同一个固定姿态的棋盘格定标板进行拍照的</w:t>
      </w:r>
      <w:r>
        <w:rPr>
          <w:rFonts w:hint="eastAsia"/>
        </w:rPr>
        <w:t>RGB</w:t>
      </w:r>
      <w:r>
        <w:rPr>
          <w:rFonts w:hint="eastAsia"/>
        </w:rPr>
        <w:t>图像数据。</w:t>
      </w:r>
    </w:p>
    <w:p w14:paraId="7BCB840E" w14:textId="77777777" w:rsidR="00A5293D" w:rsidRDefault="00A5293D" w:rsidP="00515383">
      <w:pPr>
        <w:spacing w:before="50" w:line="300" w:lineRule="auto"/>
        <w:ind w:left="210" w:hangingChars="100" w:hanging="210"/>
        <w:jc w:val="center"/>
        <w:rPr>
          <w:noProof/>
        </w:rPr>
      </w:pPr>
      <w:r w:rsidRPr="00A5293D">
        <w:rPr>
          <w:noProof/>
        </w:rPr>
        <w:drawing>
          <wp:inline distT="0" distB="0" distL="0" distR="0" wp14:anchorId="77A1D149" wp14:editId="15E6CAFE">
            <wp:extent cx="1219200" cy="685800"/>
            <wp:effectExtent l="0" t="0" r="0" b="0"/>
            <wp:docPr id="2" name="图片 2" descr="D:\Users\zhangxaochen\Documents\axxb-data\Domke\NVan\pic_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D:\Users\zhangxaochen\Documents\axxb-data\Domke\NVan\pic_0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A5293D">
        <w:rPr>
          <w:noProof/>
        </w:rPr>
        <w:drawing>
          <wp:inline distT="0" distB="0" distL="0" distR="0" wp14:anchorId="52063449" wp14:editId="5310AF55">
            <wp:extent cx="1219200" cy="685800"/>
            <wp:effectExtent l="0" t="0" r="0" b="0"/>
            <wp:docPr id="3" name="图片 3" descr="D:\Users\zhangxaochen\Documents\axxb-data\Domke\NVan\pic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D:\Users\zhangxaochen\Documents\axxb-data\Domke\NVan\pic_1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F12435">
        <w:rPr>
          <w:noProof/>
        </w:rPr>
        <w:drawing>
          <wp:inline distT="0" distB="0" distL="0" distR="0" wp14:anchorId="42232F6A" wp14:editId="5ADEBFAF">
            <wp:extent cx="1219200" cy="685800"/>
            <wp:effectExtent l="0" t="0" r="0" b="0"/>
            <wp:docPr id="4" name="图片 4" descr="D:\Users\zhangxaochen\Documents\axxb-data\Domke\NVan\pic_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Users\zhangxaochen\Documents\axxb-data\Domke\NVan\pic_4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F12435">
        <w:rPr>
          <w:rFonts w:ascii="Times New Roman" w:eastAsia="Times New Roman" w:hAnsi="Times New Roman" w:cs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 wp14:anchorId="2E6C9609" wp14:editId="16C49B9B">
            <wp:extent cx="1219200" cy="685800"/>
            <wp:effectExtent l="0" t="0" r="0" b="0"/>
            <wp:docPr id="5" name="图片 5" descr="D:\Users\zhangxaochen\Documents\axxb-data\Domke\NVan\pic_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Users\zhangxaochen\Documents\axxb-data\Domke\NVan\pic_6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9619F3" w14:textId="77777777" w:rsidR="00A5293D" w:rsidRDefault="00A5293D" w:rsidP="00515383">
      <w:pPr>
        <w:spacing w:before="50" w:line="300" w:lineRule="auto"/>
        <w:ind w:left="10" w:hangingChars="100" w:hanging="10"/>
        <w:jc w:val="center"/>
        <w:rPr>
          <w:noProof/>
        </w:rPr>
      </w:pPr>
      <w:r w:rsidRPr="00F12435">
        <w:rPr>
          <w:rFonts w:ascii="Times New Roman" w:eastAsia="Times New Roman" w:hAnsi="Times New Roman" w:cs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 wp14:anchorId="0F9255F7" wp14:editId="7BF8913C">
            <wp:extent cx="1219200" cy="685800"/>
            <wp:effectExtent l="0" t="0" r="0" b="0"/>
            <wp:docPr id="6" name="图片 6" descr="D:\Users\zhangxaochen\Documents\axxb-data\Domke\NVan\pic_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Users\zhangxaochen\Documents\axxb-data\Domke\NVan\pic_10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F12435">
        <w:rPr>
          <w:rFonts w:ascii="Times New Roman" w:eastAsia="Times New Roman" w:hAnsi="Times New Roman" w:cs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 wp14:anchorId="09E8A6F5" wp14:editId="3D59B7BB">
            <wp:extent cx="1219200" cy="685800"/>
            <wp:effectExtent l="0" t="0" r="0" b="0"/>
            <wp:docPr id="7" name="图片 7" descr="D:\Users\zhangxaochen\Documents\axxb-data\Domke\NVan\pic_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Users\zhangxaochen\Documents\axxb-data\Domke\NVan\pic_13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F12435">
        <w:rPr>
          <w:rFonts w:ascii="Times New Roman" w:eastAsia="Times New Roman" w:hAnsi="Times New Roman" w:cs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 wp14:anchorId="35EA59A6" wp14:editId="7A7E118A">
            <wp:extent cx="1219200" cy="685800"/>
            <wp:effectExtent l="0" t="0" r="0" b="0"/>
            <wp:docPr id="8" name="图片 8" descr="D:\Users\zhangxaochen\Documents\axxb-data\Domke\NVan\pic_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Users\zhangxaochen\Documents\axxb-data\Domke\NVan\pic_16.jp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F12435">
        <w:rPr>
          <w:rFonts w:ascii="Times New Roman" w:eastAsia="Times New Roman" w:hAnsi="Times New Roman" w:cs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 wp14:anchorId="5173CBF9" wp14:editId="6264FE93">
            <wp:extent cx="1219200" cy="685800"/>
            <wp:effectExtent l="0" t="0" r="0" b="0"/>
            <wp:docPr id="9" name="图片 9" descr="D:\Users\zhangxaochen\Documents\axxb-data\Domke\NVan\pic_2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Users\zhangxaochen\Documents\axxb-data\Domke\NVan\pic_20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6E6BB3" w14:textId="77777777" w:rsidR="00A5293D" w:rsidRDefault="00A5293D" w:rsidP="00515383">
      <w:pPr>
        <w:pStyle w:val="a7"/>
        <w:spacing w:before="50" w:line="300" w:lineRule="auto"/>
        <w:jc w:val="center"/>
        <w:rPr>
          <w:noProof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155D9">
        <w:rPr>
          <w:noProof/>
        </w:rPr>
        <w:t>3</w:t>
      </w:r>
      <w:r>
        <w:fldChar w:fldCharType="end"/>
      </w:r>
      <w:r>
        <w:t xml:space="preserve"> </w:t>
      </w:r>
      <w:r>
        <w:rPr>
          <w:noProof/>
        </w:rPr>
        <w:t>华为项目采用的</w:t>
      </w:r>
      <w:r>
        <w:rPr>
          <w:noProof/>
        </w:rPr>
        <w:t>NVan</w:t>
      </w:r>
      <w:r>
        <w:rPr>
          <w:noProof/>
        </w:rPr>
        <w:t>标定数据</w:t>
      </w:r>
      <w:r w:rsidR="004A4637">
        <w:rPr>
          <w:rFonts w:hint="eastAsia"/>
          <w:noProof/>
        </w:rPr>
        <w:t>。</w:t>
      </w:r>
      <w:r w:rsidR="004A4637">
        <w:rPr>
          <w:noProof/>
        </w:rPr>
        <w:t>图象分辨率</w:t>
      </w:r>
      <w:r w:rsidR="004A4637">
        <w:rPr>
          <w:rFonts w:hint="eastAsia"/>
          <w:noProof/>
        </w:rPr>
        <w:t>：</w:t>
      </w:r>
      <w:r w:rsidR="004A4637">
        <w:rPr>
          <w:rFonts w:hint="eastAsia"/>
          <w:noProof/>
        </w:rPr>
        <w:t>1920*</w:t>
      </w:r>
      <w:r w:rsidR="004A4637">
        <w:rPr>
          <w:noProof/>
        </w:rPr>
        <w:t>1080</w:t>
      </w:r>
    </w:p>
    <w:p w14:paraId="0D268580" w14:textId="77777777" w:rsidR="001E7044" w:rsidRDefault="001E7044" w:rsidP="00515383">
      <w:pPr>
        <w:spacing w:before="50" w:line="300" w:lineRule="auto"/>
      </w:pPr>
    </w:p>
    <w:p w14:paraId="19DC4051" w14:textId="77777777" w:rsidR="00ED0F16" w:rsidRDefault="001E7044" w:rsidP="00515383">
      <w:pPr>
        <w:spacing w:before="50" w:line="300" w:lineRule="auto"/>
      </w:pPr>
      <w:r>
        <w:rPr>
          <w:rFonts w:hint="eastAsia"/>
        </w:rPr>
        <w:t>每张图像对应的</w:t>
      </w:r>
      <w:r>
        <w:rPr>
          <w:rFonts w:hint="eastAsia"/>
        </w:rPr>
        <w:t>IMU</w:t>
      </w:r>
      <w:r>
        <w:rPr>
          <w:rFonts w:hint="eastAsia"/>
        </w:rPr>
        <w:t>数据采用</w:t>
      </w:r>
      <w:r>
        <w:rPr>
          <w:rFonts w:hint="eastAsia"/>
        </w:rPr>
        <w:t>xml</w:t>
      </w:r>
      <w:r>
        <w:rPr>
          <w:rFonts w:hint="eastAsia"/>
        </w:rPr>
        <w:t>文件存储，具体存储文件结构见《</w:t>
      </w:r>
      <w:r w:rsidRPr="001E7044">
        <w:rPr>
          <w:rFonts w:hint="eastAsia"/>
        </w:rPr>
        <w:t>时序数据文件格式</w:t>
      </w:r>
      <w:r>
        <w:rPr>
          <w:rFonts w:hint="eastAsia"/>
        </w:rPr>
        <w:t>》</w:t>
      </w:r>
      <w:r>
        <w:rPr>
          <w:rFonts w:hint="eastAsia"/>
        </w:rPr>
        <w:t>[5]</w:t>
      </w:r>
      <w:r>
        <w:rPr>
          <w:rFonts w:hint="eastAsia"/>
        </w:rPr>
        <w:t>。</w:t>
      </w:r>
    </w:p>
    <w:p w14:paraId="319C1B79" w14:textId="77777777" w:rsidR="00AA65A4" w:rsidRDefault="00AA65A4" w:rsidP="00A125DD">
      <w:pPr>
        <w:spacing w:beforeLines="50" w:before="156" w:line="300" w:lineRule="auto"/>
      </w:pPr>
    </w:p>
    <w:p w14:paraId="4CD6C5B3" w14:textId="77777777" w:rsidR="00A125DD" w:rsidRDefault="00A125DD" w:rsidP="00A125DD">
      <w:pPr>
        <w:pStyle w:val="4"/>
        <w:numPr>
          <w:ilvl w:val="2"/>
          <w:numId w:val="21"/>
        </w:numPr>
      </w:pPr>
      <w:r>
        <w:t>Kinect</w:t>
      </w:r>
      <w:r>
        <w:t>红外图与</w:t>
      </w:r>
      <w:r>
        <w:t>capg-imu</w:t>
      </w:r>
      <w:r>
        <w:t>数据形式与采集</w:t>
      </w:r>
    </w:p>
    <w:p w14:paraId="666B4E93" w14:textId="77777777" w:rsidR="002B3892" w:rsidRDefault="002B3892" w:rsidP="00A125DD">
      <w:pPr>
        <w:spacing w:beforeLines="50" w:before="156" w:line="300" w:lineRule="auto"/>
      </w:pPr>
      <w:r>
        <w:rPr>
          <w:rFonts w:hint="eastAsia"/>
        </w:rPr>
        <w:t>增补实验</w:t>
      </w:r>
      <w:r w:rsidR="00F16324">
        <w:rPr>
          <w:rFonts w:hint="eastAsia"/>
        </w:rPr>
        <w:t>（小节</w:t>
      </w:r>
      <w:r>
        <w:rPr>
          <w:rFonts w:hint="eastAsia"/>
        </w:rPr>
        <w:t>1.1-</w:t>
      </w:r>
      <w:r>
        <w:rPr>
          <w:rFonts w:hint="eastAsia"/>
        </w:rPr>
        <w:t>②</w:t>
      </w:r>
      <w:r w:rsidR="00F16324">
        <w:rPr>
          <w:rFonts w:hint="eastAsia"/>
        </w:rPr>
        <w:t>）</w:t>
      </w:r>
      <w:r>
        <w:rPr>
          <w:rFonts w:hint="eastAsia"/>
        </w:rPr>
        <w:t>所用标定数据</w:t>
      </w:r>
      <w:r w:rsidR="00A125DD">
        <w:rPr>
          <w:rFonts w:hint="eastAsia"/>
        </w:rPr>
        <w:t>如图</w:t>
      </w:r>
      <w:r w:rsidR="00A125DD">
        <w:rPr>
          <w:rFonts w:hint="eastAsia"/>
        </w:rPr>
        <w:t>4</w:t>
      </w:r>
      <w:r w:rsidR="00A125DD">
        <w:rPr>
          <w:rFonts w:hint="eastAsia"/>
        </w:rPr>
        <w:t>所示</w:t>
      </w:r>
      <w:r>
        <w:rPr>
          <w:rFonts w:hint="eastAsia"/>
        </w:rPr>
        <w:t>：</w:t>
      </w:r>
    </w:p>
    <w:p w14:paraId="3DB2427B" w14:textId="77777777" w:rsidR="001E7044" w:rsidRDefault="00F16324" w:rsidP="00A125DD">
      <w:pPr>
        <w:spacing w:beforeLines="50" w:before="156" w:line="300" w:lineRule="auto"/>
        <w:jc w:val="center"/>
      </w:pPr>
      <w:r w:rsidRPr="00F16324">
        <w:rPr>
          <w:noProof/>
        </w:rPr>
        <w:drawing>
          <wp:inline distT="0" distB="0" distL="0" distR="0" wp14:anchorId="5787358D" wp14:editId="791E4E7E">
            <wp:extent cx="1219200" cy="913639"/>
            <wp:effectExtent l="0" t="0" r="0" b="1270"/>
            <wp:docPr id="16" name="图片 16" descr="D:\Users\zhangxaochen\Documents\axxb-data\ir-cb-imu-precalib-20160103\CapturedFrames.ir-cb-imu-precalib-20160103\IR_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Users\zhangxaochen\Documents\axxb-data\ir-cb-imu-precalib-20160103\CapturedFrames.ir-cb-imu-precalib-20160103\IR_0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155D9">
        <w:rPr>
          <w:rFonts w:hint="eastAsia"/>
        </w:rPr>
        <w:t xml:space="preserve"> </w:t>
      </w:r>
      <w:r w:rsidRPr="00F16324">
        <w:rPr>
          <w:noProof/>
        </w:rPr>
        <w:drawing>
          <wp:inline distT="0" distB="0" distL="0" distR="0" wp14:anchorId="1AB623AC" wp14:editId="5883468A">
            <wp:extent cx="1219200" cy="913639"/>
            <wp:effectExtent l="0" t="0" r="0" b="1270"/>
            <wp:docPr id="17" name="图片 17" descr="D:\Users\zhangxaochen\Documents\axxb-data\ir-cb-imu-precalib-20160103\CapturedFrames.ir-cb-imu-precalib-20160103\IR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Users\zhangxaochen\Documents\axxb-data\ir-cb-imu-precalib-20160103\CapturedFrames.ir-cb-imu-precalib-20160103\IR_1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155D9">
        <w:t xml:space="preserve"> </w:t>
      </w:r>
      <w:r w:rsidRPr="00F16324">
        <w:rPr>
          <w:noProof/>
        </w:rPr>
        <w:drawing>
          <wp:inline distT="0" distB="0" distL="0" distR="0" wp14:anchorId="3F35F9CB" wp14:editId="14BCBC89">
            <wp:extent cx="1219200" cy="913639"/>
            <wp:effectExtent l="0" t="0" r="0" b="1270"/>
            <wp:docPr id="18" name="图片 18" descr="D:\Users\zhangxaochen\Documents\axxb-data\ir-cb-imu-precalib-20160103\CapturedFrames.ir-cb-imu-precalib-20160103\IR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Users\zhangxaochen\Documents\axxb-data\ir-cb-imu-precalib-20160103\CapturedFrames.ir-cb-imu-precalib-20160103\IR_2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155D9">
        <w:t xml:space="preserve"> </w:t>
      </w:r>
      <w:r w:rsidRPr="00F16324">
        <w:rPr>
          <w:noProof/>
        </w:rPr>
        <w:drawing>
          <wp:inline distT="0" distB="0" distL="0" distR="0" wp14:anchorId="27999ACE" wp14:editId="4AD48BCE">
            <wp:extent cx="1219200" cy="913639"/>
            <wp:effectExtent l="0" t="0" r="0" b="1270"/>
            <wp:docPr id="19" name="图片 19" descr="D:\Users\zhangxaochen\Documents\axxb-data\ir-cb-imu-precalib-20160103\CapturedFrames.ir-cb-imu-precalib-20160103\IR_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Users\zhangxaochen\Documents\axxb-data\ir-cb-imu-precalib-20160103\CapturedFrames.ir-cb-imu-precalib-20160103\IR_3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AD43CB" w14:textId="77777777" w:rsidR="00F16324" w:rsidRDefault="00F16324" w:rsidP="00A125DD">
      <w:pPr>
        <w:spacing w:beforeLines="50" w:before="156" w:line="300" w:lineRule="auto"/>
        <w:jc w:val="center"/>
      </w:pPr>
      <w:r w:rsidRPr="00F16324">
        <w:rPr>
          <w:noProof/>
        </w:rPr>
        <w:drawing>
          <wp:inline distT="0" distB="0" distL="0" distR="0" wp14:anchorId="570435CD" wp14:editId="5790DCC0">
            <wp:extent cx="1219200" cy="913639"/>
            <wp:effectExtent l="0" t="0" r="0" b="1270"/>
            <wp:docPr id="20" name="图片 20" descr="D:\Users\zhangxaochen\Documents\axxb-data\ir-cb-imu-precalib-20160103\CapturedFrames.ir-cb-imu-precalib-20160103\IR_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Users\zhangxaochen\Documents\axxb-data\ir-cb-imu-precalib-20160103\CapturedFrames.ir-cb-imu-precalib-20160103\IR_4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155D9">
        <w:rPr>
          <w:rFonts w:hint="eastAsia"/>
        </w:rPr>
        <w:t xml:space="preserve"> </w:t>
      </w:r>
      <w:r w:rsidRPr="00F16324">
        <w:rPr>
          <w:noProof/>
        </w:rPr>
        <w:drawing>
          <wp:inline distT="0" distB="0" distL="0" distR="0" wp14:anchorId="6B71A570" wp14:editId="01E4A4EA">
            <wp:extent cx="1219200" cy="913639"/>
            <wp:effectExtent l="0" t="0" r="0" b="1270"/>
            <wp:docPr id="21" name="图片 21" descr="D:\Users\zhangxaochen\Documents\axxb-data\ir-cb-imu-precalib-20160103\CapturedFrames.ir-cb-imu-precalib-20160103\IR_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Users\zhangxaochen\Documents\axxb-data\ir-cb-imu-precalib-20160103\CapturedFrames.ir-cb-imu-precalib-20160103\IR_5.png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155D9">
        <w:t xml:space="preserve"> </w:t>
      </w:r>
      <w:r w:rsidRPr="00F16324">
        <w:rPr>
          <w:noProof/>
        </w:rPr>
        <w:drawing>
          <wp:inline distT="0" distB="0" distL="0" distR="0" wp14:anchorId="3B9755C9" wp14:editId="37C2E361">
            <wp:extent cx="1219200" cy="913639"/>
            <wp:effectExtent l="0" t="0" r="0" b="1270"/>
            <wp:docPr id="22" name="图片 22" descr="D:\Users\zhangxaochen\Documents\axxb-data\ir-cb-imu-precalib-20160103\CapturedFrames.ir-cb-imu-precalib-20160103\IR_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Users\zhangxaochen\Documents\axxb-data\ir-cb-imu-precalib-20160103\CapturedFrames.ir-cb-imu-precalib-20160103\IR_6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155D9">
        <w:t xml:space="preserve"> </w:t>
      </w:r>
      <w:r w:rsidRPr="00F16324">
        <w:rPr>
          <w:noProof/>
        </w:rPr>
        <w:drawing>
          <wp:inline distT="0" distB="0" distL="0" distR="0" wp14:anchorId="4A99C52C" wp14:editId="082E0706">
            <wp:extent cx="1219200" cy="913639"/>
            <wp:effectExtent l="0" t="0" r="0" b="1270"/>
            <wp:docPr id="23" name="图片 23" descr="D:\Users\zhangxaochen\Documents\axxb-data\ir-cb-imu-precalib-20160103\CapturedFrames.ir-cb-imu-precalib-20160103\IR_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Users\zhangxaochen\Documents\axxb-data\ir-cb-imu-precalib-20160103\CapturedFrames.ir-cb-imu-precalib-20160103\IR_7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913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0EBE27" w14:textId="77777777" w:rsidR="00E155D9" w:rsidRDefault="00E155D9" w:rsidP="00BF070F">
      <w:pPr>
        <w:pStyle w:val="a7"/>
        <w:spacing w:beforeLines="50" w:before="156" w:line="30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</w:t>
      </w:r>
      <w:r>
        <w:t>使用</w:t>
      </w:r>
      <w:r>
        <w:t>kinect</w:t>
      </w:r>
      <w:r>
        <w:t>采集的红外图像</w:t>
      </w:r>
      <w:r w:rsidR="00BF070F">
        <w:rPr>
          <w:rFonts w:hint="eastAsia"/>
        </w:rPr>
        <w:t>，</w:t>
      </w:r>
      <w:r>
        <w:t>遮住</w:t>
      </w:r>
      <w:r>
        <w:t>kinect</w:t>
      </w:r>
      <w:r>
        <w:t>红外发射器</w:t>
      </w:r>
      <w:r w:rsidR="00BF070F">
        <w:rPr>
          <w:rFonts w:hint="eastAsia"/>
        </w:rPr>
        <w:t>以避免高亮光斑干扰图像</w:t>
      </w:r>
      <w:r w:rsidR="004A4637">
        <w:rPr>
          <w:rFonts w:hint="eastAsia"/>
        </w:rPr>
        <w:t>。图象分辨率：</w:t>
      </w:r>
      <w:r w:rsidR="004A4637">
        <w:rPr>
          <w:rFonts w:hint="eastAsia"/>
        </w:rPr>
        <w:t>640*</w:t>
      </w:r>
      <w:r w:rsidR="004A4637">
        <w:t>480</w:t>
      </w:r>
    </w:p>
    <w:p w14:paraId="24A1BE4E" w14:textId="77777777" w:rsidR="00EB6C48" w:rsidRDefault="00E155D9" w:rsidP="00A125DD">
      <w:pPr>
        <w:spacing w:beforeLines="50" w:before="156" w:line="300" w:lineRule="auto"/>
      </w:pPr>
      <w:r>
        <w:lastRenderedPageBreak/>
        <w:t>一组图像对应一个</w:t>
      </w:r>
      <w:r>
        <w:t>IMU</w:t>
      </w:r>
      <w:r>
        <w:t>数据</w:t>
      </w:r>
      <w:r>
        <w:t>CaptureSession</w:t>
      </w:r>
      <w:r>
        <w:rPr>
          <w:rFonts w:hint="eastAsia"/>
        </w:rPr>
        <w:t>，以</w:t>
      </w:r>
      <w:r>
        <w:t>xml</w:t>
      </w:r>
      <w:r>
        <w:t>格式存储</w:t>
      </w:r>
      <w:r>
        <w:rPr>
          <w:rFonts w:hint="eastAsia"/>
        </w:rPr>
        <w:t>。</w:t>
      </w:r>
    </w:p>
    <w:p w14:paraId="6C0E6B88" w14:textId="77777777" w:rsidR="00EB6C48" w:rsidRDefault="00EB6C48" w:rsidP="00A125DD">
      <w:pPr>
        <w:spacing w:beforeLines="50" w:before="156" w:line="300" w:lineRule="auto"/>
      </w:pPr>
      <w:r>
        <w:rPr>
          <w:rFonts w:hint="eastAsia"/>
        </w:rPr>
        <w:t>采集数据步骤如下：</w:t>
      </w:r>
    </w:p>
    <w:p w14:paraId="00403F44" w14:textId="77777777" w:rsidR="00E155D9" w:rsidRDefault="00E155D9" w:rsidP="00A125DD">
      <w:pPr>
        <w:pStyle w:val="a3"/>
        <w:numPr>
          <w:ilvl w:val="0"/>
          <w:numId w:val="20"/>
        </w:numPr>
        <w:spacing w:beforeLines="50" w:before="156" w:line="300" w:lineRule="auto"/>
        <w:ind w:firstLineChars="0"/>
      </w:pPr>
      <w:r>
        <w:rPr>
          <w:rFonts w:hint="eastAsia"/>
        </w:rPr>
        <w:t>必须首先开启</w:t>
      </w:r>
      <w:r w:rsidR="00EB6C48">
        <w:rPr>
          <w:rFonts w:hint="eastAsia"/>
        </w:rPr>
        <w:t>“</w:t>
      </w:r>
      <w:r>
        <w:rPr>
          <w:rFonts w:hint="eastAsia"/>
        </w:rPr>
        <w:t>zsens</w:t>
      </w:r>
      <w:r w:rsidR="00EB6C48">
        <w:rPr>
          <w:rFonts w:hint="eastAsia"/>
        </w:rPr>
        <w:t>”</w:t>
      </w:r>
      <w:r w:rsidR="00EB6C48">
        <w:rPr>
          <w:rFonts w:hint="eastAsia"/>
        </w:rPr>
        <w:t>IMU</w:t>
      </w:r>
      <w:r w:rsidR="00EB6C48">
        <w:rPr>
          <w:rFonts w:hint="eastAsia"/>
        </w:rPr>
        <w:t>数据</w:t>
      </w:r>
      <w:r>
        <w:rPr>
          <w:rFonts w:hint="eastAsia"/>
        </w:rPr>
        <w:t>采集程序，正确加载（自动或手动）节点的</w:t>
      </w:r>
      <w:r>
        <w:rPr>
          <w:rFonts w:hint="eastAsia"/>
        </w:rPr>
        <w:t>calibrate</w:t>
      </w:r>
      <w:r>
        <w:rPr>
          <w:rFonts w:hint="eastAsia"/>
        </w:rPr>
        <w:t>配置文件，</w:t>
      </w:r>
      <w:r w:rsidR="00EB6C48">
        <w:rPr>
          <w:rFonts w:hint="eastAsia"/>
        </w:rPr>
        <w:t>并开始采集；然后打开</w:t>
      </w:r>
      <w:r w:rsidR="00EB6C48">
        <w:rPr>
          <w:rFonts w:hint="eastAsia"/>
        </w:rPr>
        <w:t>NiViewer</w:t>
      </w:r>
      <w:r w:rsidR="00EB6C48">
        <w:rPr>
          <w:rFonts w:hint="eastAsia"/>
        </w:rPr>
        <w:t>进行</w:t>
      </w:r>
      <w:r w:rsidR="00EB6C48">
        <w:rPr>
          <w:rFonts w:hint="eastAsia"/>
        </w:rPr>
        <w:t>IR</w:t>
      </w:r>
      <w:r w:rsidR="00EB6C48">
        <w:rPr>
          <w:rFonts w:hint="eastAsia"/>
        </w:rPr>
        <w:t>视频数据录制。手持</w:t>
      </w:r>
      <w:r w:rsidR="00EB6C48">
        <w:rPr>
          <w:rFonts w:hint="eastAsia"/>
        </w:rPr>
        <w:t>kinect</w:t>
      </w:r>
      <w:r w:rsidR="00EB6C48">
        <w:rPr>
          <w:rFonts w:hint="eastAsia"/>
        </w:rPr>
        <w:t>设备，保持标定板全部位于相机视野中，移动使视角不断变换。在每个新视角下，握持设备静止一小段时间，然后移动到下一个视角。</w:t>
      </w:r>
    </w:p>
    <w:p w14:paraId="3BC7B4BF" w14:textId="77777777" w:rsidR="00EB6C48" w:rsidRDefault="00EB6C48" w:rsidP="00A125DD">
      <w:pPr>
        <w:pStyle w:val="a3"/>
        <w:numPr>
          <w:ilvl w:val="0"/>
          <w:numId w:val="20"/>
        </w:numPr>
        <w:spacing w:beforeLines="50" w:before="156" w:line="300" w:lineRule="auto"/>
        <w:ind w:firstLineChars="0"/>
      </w:pPr>
      <w:r>
        <w:t>用</w:t>
      </w:r>
      <w:r>
        <w:t>NiViewer</w:t>
      </w:r>
      <w:r>
        <w:t>打开已经录制的</w:t>
      </w:r>
      <w:r>
        <w:t>oni</w:t>
      </w:r>
      <w:r>
        <w:t>视频文件</w:t>
      </w:r>
      <w:r>
        <w:rPr>
          <w:rFonts w:hint="eastAsia"/>
        </w:rPr>
        <w:t>，设定主数据流为</w:t>
      </w:r>
      <w:r>
        <w:rPr>
          <w:rFonts w:hint="eastAsia"/>
        </w:rPr>
        <w:t>IR</w:t>
      </w:r>
      <w:r>
        <w:rPr>
          <w:rFonts w:hint="eastAsia"/>
        </w:rPr>
        <w:t>流。</w:t>
      </w:r>
      <w:r>
        <w:t>挑选每个视角下</w:t>
      </w:r>
      <w:r>
        <w:rPr>
          <w:rFonts w:hint="eastAsia"/>
        </w:rPr>
        <w:t>，</w:t>
      </w:r>
      <w:r>
        <w:t>设备稳定的时间段内</w:t>
      </w:r>
      <w:r>
        <w:rPr>
          <w:rFonts w:hint="eastAsia"/>
        </w:rPr>
        <w:t>，</w:t>
      </w:r>
      <w:r>
        <w:t>棋盘格角点较为清晰的帧</w:t>
      </w:r>
      <w:r>
        <w:rPr>
          <w:rFonts w:hint="eastAsia"/>
        </w:rPr>
        <w:t>，</w:t>
      </w:r>
      <w:r>
        <w:t>保存单帧</w:t>
      </w:r>
      <w:r>
        <w:rPr>
          <w:rFonts w:hint="eastAsia"/>
        </w:rPr>
        <w:t>。同时将帧序号，及其对应时间戳保存到</w:t>
      </w:r>
      <w:r>
        <w:rPr>
          <w:rFonts w:hint="eastAsia"/>
        </w:rPr>
        <w:t xml:space="preserve"> *</w:t>
      </w:r>
      <w:r w:rsidRPr="00EB6C48">
        <w:t>.frames2calib.txt</w:t>
      </w:r>
    </w:p>
    <w:p w14:paraId="776DE132" w14:textId="77777777" w:rsidR="00EB6C48" w:rsidRDefault="00A125DD" w:rsidP="00A125DD">
      <w:pPr>
        <w:spacing w:beforeLines="50" w:before="156" w:line="300" w:lineRule="auto"/>
      </w:pPr>
      <w:r>
        <w:t>目前整个预处理流程中</w:t>
      </w:r>
      <w:r>
        <w:rPr>
          <w:rFonts w:hint="eastAsia"/>
        </w:rPr>
        <w:t>，</w:t>
      </w:r>
      <w:r w:rsidR="00EB6C48">
        <w:t>我</w:t>
      </w:r>
      <w:r>
        <w:t>使用的具体数据预处理</w:t>
      </w:r>
      <w:r w:rsidR="00EB6C48">
        <w:t>工具集见笔记</w:t>
      </w:r>
      <w:r w:rsidR="00EB6C48">
        <w:rPr>
          <w:rFonts w:hint="eastAsia"/>
        </w:rPr>
        <w:t>：</w:t>
      </w:r>
      <w:hyperlink r:id="rId31" w:history="1">
        <w:r w:rsidRPr="00CC7B54">
          <w:rPr>
            <w:rStyle w:val="a5"/>
          </w:rPr>
          <w:t>http://www.evernote.com/l/AY-J8TZ8Bx9IB4wxTWdLWUDU5zLgyDjEzdw/</w:t>
        </w:r>
      </w:hyperlink>
    </w:p>
    <w:p w14:paraId="4D653346" w14:textId="77777777" w:rsidR="00A125DD" w:rsidRPr="00EB6C48" w:rsidRDefault="00A125DD" w:rsidP="00A125DD">
      <w:pPr>
        <w:spacing w:beforeLines="50" w:before="156" w:line="300" w:lineRule="auto"/>
      </w:pPr>
    </w:p>
    <w:p w14:paraId="3E6CE4DD" w14:textId="77777777" w:rsidR="00E155D9" w:rsidRPr="00A5293D" w:rsidRDefault="00E155D9" w:rsidP="00A125DD">
      <w:pPr>
        <w:spacing w:beforeLines="50" w:before="156" w:line="300" w:lineRule="auto"/>
      </w:pPr>
    </w:p>
    <w:p w14:paraId="7294C35B" w14:textId="77777777" w:rsidR="008A19B0" w:rsidRDefault="008A19B0" w:rsidP="00515383">
      <w:pPr>
        <w:pStyle w:val="3"/>
        <w:numPr>
          <w:ilvl w:val="1"/>
          <w:numId w:val="11"/>
        </w:numPr>
        <w:spacing w:before="50" w:line="300" w:lineRule="auto"/>
      </w:pPr>
      <w:r>
        <w:t>测试环境与工具</w:t>
      </w:r>
    </w:p>
    <w:p w14:paraId="5017686D" w14:textId="77777777" w:rsidR="00FE48C3" w:rsidRDefault="007305BF" w:rsidP="00515383">
      <w:pPr>
        <w:pStyle w:val="a3"/>
        <w:numPr>
          <w:ilvl w:val="0"/>
          <w:numId w:val="14"/>
        </w:numPr>
        <w:spacing w:before="50" w:line="300" w:lineRule="auto"/>
        <w:ind w:firstLineChars="0"/>
      </w:pPr>
      <w:r>
        <w:rPr>
          <w:rFonts w:hint="eastAsia"/>
        </w:rPr>
        <w:t>操作系统：</w:t>
      </w:r>
      <w:r>
        <w:rPr>
          <w:rFonts w:hint="eastAsia"/>
        </w:rPr>
        <w:t>Windows</w:t>
      </w:r>
      <w:r>
        <w:t>10</w:t>
      </w:r>
    </w:p>
    <w:p w14:paraId="2D0E0CDE" w14:textId="77777777" w:rsidR="007305BF" w:rsidRDefault="007305BF" w:rsidP="00515383">
      <w:pPr>
        <w:pStyle w:val="a3"/>
        <w:numPr>
          <w:ilvl w:val="0"/>
          <w:numId w:val="14"/>
        </w:numPr>
        <w:spacing w:before="50" w:line="300" w:lineRule="auto"/>
        <w:ind w:firstLineChars="0"/>
      </w:pPr>
      <w:r>
        <w:t>编程语言</w:t>
      </w:r>
      <w:r>
        <w:rPr>
          <w:rFonts w:hint="eastAsia"/>
        </w:rPr>
        <w:t>：</w:t>
      </w:r>
      <w:r>
        <w:t>C++, Python, Matlab,</w:t>
      </w:r>
    </w:p>
    <w:p w14:paraId="0F107060" w14:textId="77777777" w:rsidR="007305BF" w:rsidRDefault="007305BF" w:rsidP="00515383">
      <w:pPr>
        <w:pStyle w:val="a3"/>
        <w:numPr>
          <w:ilvl w:val="0"/>
          <w:numId w:val="14"/>
        </w:numPr>
        <w:spacing w:before="50" w:line="300" w:lineRule="auto"/>
        <w:ind w:firstLineChars="0"/>
      </w:pPr>
      <w:r>
        <w:t>开发环境</w:t>
      </w:r>
      <w:r>
        <w:rPr>
          <w:rFonts w:hint="eastAsia"/>
        </w:rPr>
        <w:t>：</w:t>
      </w:r>
      <w:r>
        <w:rPr>
          <w:rFonts w:hint="eastAsia"/>
        </w:rPr>
        <w:t>VS</w:t>
      </w:r>
      <w:r>
        <w:t>2010</w:t>
      </w:r>
      <w:r>
        <w:rPr>
          <w:rFonts w:hint="eastAsia"/>
        </w:rPr>
        <w:t>, ipython-notebook, matlab</w:t>
      </w:r>
      <w:r>
        <w:t xml:space="preserve"> R2015a</w:t>
      </w:r>
    </w:p>
    <w:p w14:paraId="04B3D08C" w14:textId="77777777" w:rsidR="007305BF" w:rsidRPr="00FE48C3" w:rsidRDefault="007305BF" w:rsidP="00515383">
      <w:pPr>
        <w:pStyle w:val="a3"/>
        <w:numPr>
          <w:ilvl w:val="0"/>
          <w:numId w:val="14"/>
        </w:numPr>
        <w:spacing w:before="50" w:line="300" w:lineRule="auto"/>
        <w:ind w:firstLineChars="0"/>
      </w:pPr>
      <w:r>
        <w:t>第三方库与工具</w:t>
      </w:r>
      <w:r>
        <w:rPr>
          <w:rFonts w:hint="eastAsia"/>
        </w:rPr>
        <w:t>: opencv</w:t>
      </w:r>
      <w:r>
        <w:t>, openni</w:t>
      </w:r>
      <w:r w:rsidR="00ED0F16">
        <w:t>, python{numpy, lxml}</w:t>
      </w:r>
    </w:p>
    <w:p w14:paraId="01542AC8" w14:textId="77777777" w:rsidR="00C37A3E" w:rsidRDefault="00C37A3E" w:rsidP="00515383">
      <w:pPr>
        <w:spacing w:beforeLines="50" w:before="156" w:line="300" w:lineRule="auto"/>
      </w:pPr>
    </w:p>
    <w:p w14:paraId="14F9FCAC" w14:textId="77777777" w:rsidR="00F604FD" w:rsidRDefault="00F604FD" w:rsidP="00515383">
      <w:pPr>
        <w:pStyle w:val="2"/>
        <w:numPr>
          <w:ilvl w:val="0"/>
          <w:numId w:val="3"/>
        </w:numPr>
        <w:spacing w:beforeLines="50" w:before="156" w:line="300" w:lineRule="auto"/>
      </w:pPr>
      <w:r>
        <w:t>测试方法</w:t>
      </w:r>
    </w:p>
    <w:p w14:paraId="555F06EF" w14:textId="77777777" w:rsidR="005B73E0" w:rsidRPr="005B73E0" w:rsidRDefault="005B73E0" w:rsidP="00515383">
      <w:pPr>
        <w:pStyle w:val="a3"/>
        <w:keepNext/>
        <w:keepLines/>
        <w:numPr>
          <w:ilvl w:val="0"/>
          <w:numId w:val="15"/>
        </w:numPr>
        <w:spacing w:before="50" w:after="260" w:line="300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14:paraId="3999E9DC" w14:textId="77777777" w:rsidR="005B73E0" w:rsidRPr="005B73E0" w:rsidRDefault="005B73E0" w:rsidP="00515383">
      <w:pPr>
        <w:pStyle w:val="a3"/>
        <w:keepNext/>
        <w:keepLines/>
        <w:numPr>
          <w:ilvl w:val="0"/>
          <w:numId w:val="15"/>
        </w:numPr>
        <w:spacing w:before="50" w:after="260" w:line="300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14:paraId="60AD75C9" w14:textId="77777777" w:rsidR="005B73E0" w:rsidRPr="005B73E0" w:rsidRDefault="005B73E0" w:rsidP="00515383">
      <w:pPr>
        <w:pStyle w:val="a3"/>
        <w:keepNext/>
        <w:keepLines/>
        <w:numPr>
          <w:ilvl w:val="0"/>
          <w:numId w:val="11"/>
        </w:numPr>
        <w:spacing w:before="50" w:after="260" w:line="300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14:paraId="798C8A31" w14:textId="77777777" w:rsidR="00A92089" w:rsidRDefault="005B73E0" w:rsidP="00515383">
      <w:pPr>
        <w:pStyle w:val="3"/>
        <w:numPr>
          <w:ilvl w:val="1"/>
          <w:numId w:val="11"/>
        </w:numPr>
        <w:spacing w:before="50" w:line="300" w:lineRule="auto"/>
      </w:pPr>
      <w:r>
        <w:rPr>
          <w:rFonts w:hint="eastAsia"/>
        </w:rPr>
        <w:t>IMU</w:t>
      </w:r>
      <w:r>
        <w:rPr>
          <w:rFonts w:hint="eastAsia"/>
        </w:rPr>
        <w:t>姿态估计算法对比测试</w:t>
      </w:r>
    </w:p>
    <w:p w14:paraId="1F9E6267" w14:textId="77777777" w:rsidR="0032326C" w:rsidRPr="0032326C" w:rsidRDefault="0032326C" w:rsidP="00515383">
      <w:pPr>
        <w:spacing w:before="50" w:line="300" w:lineRule="auto"/>
      </w:pPr>
      <w:r>
        <w:rPr>
          <w:rFonts w:hint="eastAsia"/>
        </w:rPr>
        <w:t>本测试共使用</w:t>
      </w:r>
      <w:r>
        <w:rPr>
          <w:rFonts w:hint="eastAsia"/>
        </w:rPr>
        <w:t>3</w:t>
      </w:r>
      <w:r>
        <w:rPr>
          <w:rFonts w:hint="eastAsia"/>
        </w:rPr>
        <w:t>中算法方案进行</w:t>
      </w:r>
      <w:r>
        <w:rPr>
          <w:rFonts w:hint="eastAsia"/>
        </w:rPr>
        <w:t>IMU</w:t>
      </w:r>
      <w:r>
        <w:rPr>
          <w:rFonts w:hint="eastAsia"/>
        </w:rPr>
        <w:t>姿态估计：</w:t>
      </w:r>
    </w:p>
    <w:p w14:paraId="1A31D2C7" w14:textId="77777777" w:rsidR="005B73E0" w:rsidRDefault="005B73E0" w:rsidP="00515383">
      <w:pPr>
        <w:pStyle w:val="a3"/>
        <w:numPr>
          <w:ilvl w:val="0"/>
          <w:numId w:val="16"/>
        </w:numPr>
        <w:spacing w:beforeLines="50" w:before="156" w:line="300" w:lineRule="auto"/>
        <w:ind w:firstLineChars="0"/>
      </w:pPr>
      <w:r>
        <w:t>A</w:t>
      </w:r>
      <w:r>
        <w:rPr>
          <w:rFonts w:hint="eastAsia"/>
        </w:rPr>
        <w:t>ndroid</w:t>
      </w:r>
      <w:r>
        <w:t>手机设备自带</w:t>
      </w:r>
      <w:r>
        <w:t>IMU</w:t>
      </w:r>
      <w:r>
        <w:t>姿态四元数输出</w:t>
      </w:r>
      <w:r>
        <w:rPr>
          <w:rFonts w:hint="eastAsia"/>
        </w:rPr>
        <w:t>，</w:t>
      </w:r>
      <w:r>
        <w:t>这一结果使用了</w:t>
      </w:r>
      <w:r w:rsidR="00991E2B">
        <w:rPr>
          <w:rFonts w:hint="eastAsia"/>
        </w:rPr>
        <w:t>a</w:t>
      </w:r>
      <w:r w:rsidR="00342AA8">
        <w:rPr>
          <w:rFonts w:hint="eastAsia"/>
        </w:rPr>
        <w:t xml:space="preserve">cc, </w:t>
      </w:r>
      <w:r w:rsidR="00991E2B">
        <w:t>m</w:t>
      </w:r>
      <w:r w:rsidR="00342AA8">
        <w:rPr>
          <w:rFonts w:hint="eastAsia"/>
        </w:rPr>
        <w:t xml:space="preserve">ag, </w:t>
      </w:r>
      <w:r w:rsidR="00991E2B">
        <w:t>g</w:t>
      </w:r>
      <w:r w:rsidR="00342AA8">
        <w:rPr>
          <w:rFonts w:hint="eastAsia"/>
        </w:rPr>
        <w:t>yro</w:t>
      </w:r>
      <w:r w:rsidR="00342AA8">
        <w:rPr>
          <w:rFonts w:hint="eastAsia"/>
        </w:rPr>
        <w:t>共</w:t>
      </w:r>
      <w:r w:rsidR="00342AA8">
        <w:rPr>
          <w:rFonts w:hint="eastAsia"/>
        </w:rPr>
        <w:t>9</w:t>
      </w:r>
      <w:r w:rsidR="00342AA8">
        <w:rPr>
          <w:rFonts w:hint="eastAsia"/>
        </w:rPr>
        <w:t>轴数据</w:t>
      </w:r>
      <w:r w:rsidR="00DE20A4">
        <w:rPr>
          <w:rFonts w:hint="eastAsia"/>
        </w:rPr>
        <w:t>做</w:t>
      </w:r>
      <w:r w:rsidR="00DE20A4">
        <w:rPr>
          <w:rFonts w:hint="eastAsia"/>
        </w:rPr>
        <w:t>sensor</w:t>
      </w:r>
      <w:r w:rsidR="00DE20A4">
        <w:t xml:space="preserve"> fusion</w:t>
      </w:r>
      <w:r w:rsidR="00530DCE">
        <w:rPr>
          <w:rFonts w:hint="eastAsia"/>
        </w:rPr>
        <w:t>，</w:t>
      </w:r>
      <w:r w:rsidR="00DE20A4">
        <w:t>其</w:t>
      </w:r>
      <w:r w:rsidR="00530DCE">
        <w:t>缺点是原始数据可能存在偏差</w:t>
      </w:r>
      <w:r w:rsidR="00530DCE">
        <w:rPr>
          <w:rFonts w:hint="eastAsia"/>
        </w:rPr>
        <w:t>(bias</w:t>
      </w:r>
      <w:r w:rsidR="00530DCE">
        <w:t>)</w:t>
      </w:r>
      <w:r w:rsidR="00530DCE">
        <w:rPr>
          <w:rFonts w:hint="eastAsia"/>
        </w:rPr>
        <w:t>，</w:t>
      </w:r>
      <w:r w:rsidR="00530DCE">
        <w:t>android</w:t>
      </w:r>
      <w:r w:rsidR="00530DCE">
        <w:t>的算法没有对这一偏差进行补偿</w:t>
      </w:r>
      <w:r w:rsidR="00991E2B">
        <w:rPr>
          <w:rFonts w:hint="eastAsia"/>
        </w:rPr>
        <w:t>。</w:t>
      </w:r>
    </w:p>
    <w:p w14:paraId="046FC91B" w14:textId="77777777" w:rsidR="00342AA8" w:rsidRDefault="00342AA8" w:rsidP="00515383">
      <w:pPr>
        <w:pStyle w:val="a3"/>
        <w:numPr>
          <w:ilvl w:val="0"/>
          <w:numId w:val="16"/>
        </w:numPr>
        <w:spacing w:beforeLines="50" w:before="156" w:line="300" w:lineRule="auto"/>
        <w:ind w:firstLineChars="0"/>
      </w:pPr>
      <w:r>
        <w:rPr>
          <w:rFonts w:hint="eastAsia"/>
        </w:rPr>
        <w:t>@</w:t>
      </w:r>
      <w:r>
        <w:t>王镇</w:t>
      </w:r>
      <w:r w:rsidR="00991E2B">
        <w:t>算法使用</w:t>
      </w:r>
      <w:r w:rsidR="00991E2B">
        <w:t>acc, mag</w:t>
      </w:r>
      <w:r w:rsidR="00991E2B">
        <w:t>共</w:t>
      </w:r>
      <w:r w:rsidR="00991E2B">
        <w:rPr>
          <w:rFonts w:hint="eastAsia"/>
        </w:rPr>
        <w:t>6</w:t>
      </w:r>
      <w:r w:rsidR="00991E2B">
        <w:rPr>
          <w:rFonts w:hint="eastAsia"/>
        </w:rPr>
        <w:t>轴数据进行</w:t>
      </w:r>
      <w:r w:rsidR="00991E2B">
        <w:rPr>
          <w:rFonts w:hint="eastAsia"/>
        </w:rPr>
        <w:t>IMU</w:t>
      </w:r>
      <w:r w:rsidR="00991E2B">
        <w:rPr>
          <w:rFonts w:hint="eastAsia"/>
        </w:rPr>
        <w:t>姿态估计，并在算法之前对</w:t>
      </w:r>
      <w:r w:rsidR="00991E2B">
        <w:rPr>
          <w:rFonts w:hint="eastAsia"/>
        </w:rPr>
        <w:t>acc</w:t>
      </w:r>
      <w:r w:rsidR="00FE202D">
        <w:t>, mag</w:t>
      </w:r>
      <w:r w:rsidR="00FE202D">
        <w:t>各自原始数据进行偏差校正归一化</w:t>
      </w:r>
      <w:r w:rsidR="0032326C">
        <w:rPr>
          <w:rFonts w:hint="eastAsia"/>
        </w:rPr>
        <w:t>。</w:t>
      </w:r>
      <w:r w:rsidR="00FE202D">
        <w:rPr>
          <w:rFonts w:hint="eastAsia"/>
        </w:rPr>
        <w:t>其优点是，</w:t>
      </w:r>
      <w:r w:rsidR="0032326C">
        <w:rPr>
          <w:rFonts w:hint="eastAsia"/>
        </w:rPr>
        <w:t>偏差校正归一化之后的</w:t>
      </w:r>
      <w:r w:rsidR="0032326C">
        <w:rPr>
          <w:rFonts w:hint="eastAsia"/>
        </w:rPr>
        <w:t>acc</w:t>
      </w:r>
      <w:r w:rsidR="0032326C">
        <w:rPr>
          <w:rFonts w:hint="eastAsia"/>
        </w:rPr>
        <w:t>、</w:t>
      </w:r>
      <w:r w:rsidR="0032326C">
        <w:rPr>
          <w:rFonts w:hint="eastAsia"/>
        </w:rPr>
        <w:t>mag</w:t>
      </w:r>
      <w:r w:rsidR="0032326C">
        <w:rPr>
          <w:rFonts w:hint="eastAsia"/>
        </w:rPr>
        <w:t>值能够</w:t>
      </w:r>
      <w:r w:rsidR="0032326C">
        <w:rPr>
          <w:rFonts w:hint="eastAsia"/>
        </w:rPr>
        <w:lastRenderedPageBreak/>
        <w:t>保证姿态估算更加精确，</w:t>
      </w:r>
      <w:r w:rsidR="00FE202D">
        <w:rPr>
          <w:rFonts w:hint="eastAsia"/>
        </w:rPr>
        <w:t>下倾角仅依赖</w:t>
      </w:r>
      <w:r w:rsidR="00FE202D">
        <w:rPr>
          <w:rFonts w:hint="eastAsia"/>
        </w:rPr>
        <w:t>acc</w:t>
      </w:r>
      <w:r w:rsidR="00FE202D">
        <w:rPr>
          <w:rFonts w:hint="eastAsia"/>
        </w:rPr>
        <w:t>数值，方位角仅依赖</w:t>
      </w:r>
      <w:r w:rsidR="0032326C">
        <w:rPr>
          <w:rFonts w:hint="eastAsia"/>
        </w:rPr>
        <w:t>mag</w:t>
      </w:r>
      <w:r w:rsidR="0032326C">
        <w:rPr>
          <w:rFonts w:hint="eastAsia"/>
        </w:rPr>
        <w:t>数值；缺点是，由于缺少</w:t>
      </w:r>
      <w:r w:rsidR="0032326C">
        <w:rPr>
          <w:rFonts w:hint="eastAsia"/>
        </w:rPr>
        <w:t>gyro</w:t>
      </w:r>
      <w:r w:rsidR="0032326C">
        <w:rPr>
          <w:rFonts w:hint="eastAsia"/>
        </w:rPr>
        <w:t>的校正融合，时序上旋转曲线存在“锯齿”。</w:t>
      </w:r>
    </w:p>
    <w:p w14:paraId="4F82B5BF" w14:textId="77777777" w:rsidR="00342AA8" w:rsidRDefault="00342AA8" w:rsidP="00515383">
      <w:pPr>
        <w:pStyle w:val="a3"/>
        <w:numPr>
          <w:ilvl w:val="0"/>
          <w:numId w:val="16"/>
        </w:numPr>
        <w:spacing w:beforeLines="50" w:before="156" w:line="300" w:lineRule="auto"/>
        <w:ind w:firstLineChars="0"/>
      </w:pPr>
      <w:r>
        <w:rPr>
          <w:rFonts w:hint="eastAsia"/>
        </w:rPr>
        <w:t>@</w:t>
      </w:r>
      <w:r>
        <w:t>张琛实现的求解</w:t>
      </w:r>
      <w:r>
        <w:t>IMU</w:t>
      </w:r>
      <w:r>
        <w:t>姿态的补偿滤波算法</w:t>
      </w:r>
      <w:r>
        <w:rPr>
          <w:rFonts w:hint="eastAsia"/>
        </w:rPr>
        <w:t>（</w:t>
      </w:r>
      <w:r>
        <w:t>直接在手机上计算</w:t>
      </w:r>
      <w:r>
        <w:rPr>
          <w:rFonts w:hint="eastAsia"/>
        </w:rPr>
        <w:t>，</w:t>
      </w:r>
      <w:r>
        <w:t>并输出</w:t>
      </w:r>
      <w:r>
        <w:rPr>
          <w:rFonts w:hint="eastAsia"/>
        </w:rPr>
        <w:t>）</w:t>
      </w:r>
      <w:r w:rsidR="0032326C">
        <w:rPr>
          <w:rFonts w:hint="eastAsia"/>
        </w:rPr>
        <w:t>。</w:t>
      </w:r>
      <w:r w:rsidR="00E42BC9">
        <w:rPr>
          <w:rFonts w:hint="eastAsia"/>
        </w:rPr>
        <w:t>与方案</w:t>
      </w:r>
      <w:r w:rsidR="00FC0FA4">
        <w:rPr>
          <w:rFonts w:hint="eastAsia"/>
        </w:rPr>
        <w:t>①</w:t>
      </w:r>
      <w:r w:rsidR="00E42BC9">
        <w:rPr>
          <w:rFonts w:hint="eastAsia"/>
        </w:rPr>
        <w:t>相比</w:t>
      </w:r>
      <w:r w:rsidR="00FC0FA4">
        <w:rPr>
          <w:rFonts w:hint="eastAsia"/>
        </w:rPr>
        <w:t>，此实现结果精度更高</w:t>
      </w:r>
      <w:r w:rsidR="00FC0FA4">
        <w:rPr>
          <w:rFonts w:hint="eastAsia"/>
        </w:rPr>
        <w:t>[</w:t>
      </w:r>
      <w:r w:rsidR="00A82BA9">
        <w:t>4</w:t>
      </w:r>
      <w:r w:rsidR="00FC0FA4">
        <w:rPr>
          <w:rFonts w:hint="eastAsia"/>
        </w:rPr>
        <w:t>]</w:t>
      </w:r>
      <w:r w:rsidR="00FC0FA4">
        <w:rPr>
          <w:rFonts w:hint="eastAsia"/>
        </w:rPr>
        <w:t>，与方案②相比，因为使用了</w:t>
      </w:r>
      <w:r w:rsidR="00FC0FA4">
        <w:rPr>
          <w:rFonts w:hint="eastAsia"/>
        </w:rPr>
        <w:t>gyro</w:t>
      </w:r>
      <w:r w:rsidR="00FC0FA4">
        <w:rPr>
          <w:rFonts w:hint="eastAsia"/>
        </w:rPr>
        <w:t>三轴数据做补偿，其旋转曲线更加“平滑”。但是由于是在手机端进行较为低频（</w:t>
      </w:r>
      <w:r w:rsidR="00FC0FA4">
        <w:rPr>
          <w:rFonts w:hint="eastAsia"/>
        </w:rPr>
        <w:t>30Hz</w:t>
      </w:r>
      <w:r w:rsidR="00FC0FA4">
        <w:rPr>
          <w:rFonts w:hint="eastAsia"/>
        </w:rPr>
        <w:t>）的运算，相对于①，其旋转曲线仍然有锯齿感。</w:t>
      </w:r>
    </w:p>
    <w:p w14:paraId="64834F47" w14:textId="77777777" w:rsidR="0084310E" w:rsidRDefault="0031707B" w:rsidP="00515383">
      <w:pPr>
        <w:pStyle w:val="a3"/>
        <w:spacing w:beforeLines="50" w:before="156" w:line="300" w:lineRule="auto"/>
        <w:ind w:left="360" w:firstLineChars="0" w:firstLine="0"/>
      </w:pPr>
      <w:r>
        <w:rPr>
          <w:rFonts w:hint="eastAsia"/>
        </w:rPr>
        <w:t>【</w:t>
      </w:r>
      <w:r>
        <w:t>注</w:t>
      </w:r>
      <w:r>
        <w:rPr>
          <w:rFonts w:hint="eastAsia"/>
        </w:rPr>
        <w:t>】</w:t>
      </w:r>
      <w:r w:rsidR="0084310E">
        <w:t>目前在以</w:t>
      </w:r>
      <w:r w:rsidR="0084310E">
        <w:rPr>
          <w:rFonts w:hint="eastAsia"/>
        </w:rPr>
        <w:t>@</w:t>
      </w:r>
      <w:r w:rsidR="0084310E">
        <w:rPr>
          <w:rFonts w:hint="eastAsia"/>
        </w:rPr>
        <w:t>王镇数据</w:t>
      </w:r>
      <w:r w:rsidR="0084310E">
        <w:rPr>
          <w:rFonts w:hint="eastAsia"/>
        </w:rPr>
        <w:t>{</w:t>
      </w:r>
      <w:r w:rsidR="0084310E">
        <w:rPr>
          <w:rFonts w:hint="eastAsia"/>
        </w:rPr>
        <w:t>下倾角</w:t>
      </w:r>
      <w:r w:rsidR="0084310E">
        <w:rPr>
          <w:rFonts w:hint="eastAsia"/>
        </w:rPr>
        <w:t>,</w:t>
      </w:r>
      <w:r w:rsidR="0084310E">
        <w:rPr>
          <w:rFonts w:hint="eastAsia"/>
        </w:rPr>
        <w:t>方位角</w:t>
      </w:r>
      <w:r w:rsidR="0084310E">
        <w:rPr>
          <w:rFonts w:hint="eastAsia"/>
        </w:rPr>
        <w:t>}</w:t>
      </w:r>
      <w:r w:rsidR="0084310E">
        <w:rPr>
          <w:rFonts w:hint="eastAsia"/>
        </w:rPr>
        <w:t>物理测量值为主要误差指标</w:t>
      </w:r>
      <w:r w:rsidR="0084310E">
        <w:rPr>
          <w:rFonts w:hint="eastAsia"/>
        </w:rPr>
        <w:t>(groundtruth</w:t>
      </w:r>
      <w:r w:rsidR="0084310E">
        <w:t xml:space="preserve">) </w:t>
      </w:r>
      <w:r w:rsidR="0084310E">
        <w:rPr>
          <w:rFonts w:hint="eastAsia"/>
        </w:rPr>
        <w:t>的情况下</w:t>
      </w:r>
      <w:r w:rsidR="0084310E">
        <w:rPr>
          <w:rFonts w:hint="eastAsia"/>
        </w:rPr>
        <w:t xml:space="preserve">, </w:t>
      </w:r>
      <w:r w:rsidR="0084310E">
        <w:t>仅对比测试</w:t>
      </w:r>
      <w:r w:rsidR="0084310E">
        <w:rPr>
          <w:rFonts w:hint="eastAsia"/>
        </w:rPr>
        <w:t>①②两方案</w:t>
      </w:r>
      <w:r w:rsidR="0084310E">
        <w:rPr>
          <w:rFonts w:hint="eastAsia"/>
        </w:rPr>
        <w:t xml:space="preserve">, </w:t>
      </w:r>
      <w:r w:rsidR="0084310E">
        <w:rPr>
          <w:rFonts w:hint="eastAsia"/>
        </w:rPr>
        <w:t>③</w:t>
      </w:r>
      <w:r w:rsidR="00266F3C">
        <w:rPr>
          <w:rFonts w:hint="eastAsia"/>
        </w:rPr>
        <w:t>因为数据采集方法不同</w:t>
      </w:r>
      <w:r w:rsidR="00266F3C">
        <w:rPr>
          <w:rFonts w:hint="eastAsia"/>
        </w:rPr>
        <w:t xml:space="preserve">, </w:t>
      </w:r>
      <w:r w:rsidR="0084310E">
        <w:rPr>
          <w:rFonts w:hint="eastAsia"/>
        </w:rPr>
        <w:t>尚未加入测试</w:t>
      </w:r>
      <w:r w:rsidR="00EC0F05">
        <w:rPr>
          <w:rFonts w:hint="eastAsia"/>
        </w:rPr>
        <w:t xml:space="preserve"> //2015-12-22</w:t>
      </w:r>
      <w:r>
        <w:rPr>
          <w:rFonts w:hint="eastAsia"/>
        </w:rPr>
        <w:t xml:space="preserve"> 22:48:47</w:t>
      </w:r>
    </w:p>
    <w:p w14:paraId="1C855067" w14:textId="77777777" w:rsidR="0027556A" w:rsidRDefault="0027556A" w:rsidP="00515383">
      <w:pPr>
        <w:spacing w:beforeLines="50" w:before="156" w:line="300" w:lineRule="auto"/>
      </w:pPr>
      <w:r>
        <w:t>测试使用公式</w:t>
      </w:r>
      <w:r w:rsidR="00496727">
        <w:rPr>
          <w:rFonts w:hint="eastAsia"/>
        </w:rPr>
        <w:t>(8)</w:t>
      </w:r>
      <w:r w:rsidR="00496727">
        <w:t>(9)(10)(11)</w:t>
      </w:r>
      <w:r w:rsidR="00436ED5">
        <w:t>误差指标</w:t>
      </w:r>
      <w:r w:rsidR="00436ED5">
        <w:rPr>
          <w:rFonts w:hint="eastAsia"/>
        </w:rPr>
        <w:t>，</w:t>
      </w:r>
      <w:r w:rsidR="00436ED5">
        <w:t>对三种方案优劣进行评估</w:t>
      </w:r>
      <w:r w:rsidR="00436ED5">
        <w:rPr>
          <w:rFonts w:hint="eastAsia"/>
        </w:rPr>
        <w:t>。</w:t>
      </w:r>
    </w:p>
    <w:p w14:paraId="416A51B1" w14:textId="77777777" w:rsidR="00FC0FA4" w:rsidRDefault="00FC0FA4" w:rsidP="00515383">
      <w:pPr>
        <w:pStyle w:val="a3"/>
        <w:spacing w:beforeLines="50" w:before="156" w:line="300" w:lineRule="auto"/>
        <w:ind w:left="360" w:firstLineChars="0" w:firstLine="0"/>
      </w:pPr>
    </w:p>
    <w:p w14:paraId="26CCB7B6" w14:textId="77777777" w:rsidR="00FC0FA4" w:rsidRDefault="00FC0FA4" w:rsidP="00515383">
      <w:pPr>
        <w:pStyle w:val="3"/>
        <w:numPr>
          <w:ilvl w:val="1"/>
          <w:numId w:val="11"/>
        </w:numPr>
        <w:spacing w:before="50" w:line="300" w:lineRule="auto"/>
      </w:pPr>
      <w:r>
        <w:t>手动剔除</w:t>
      </w:r>
      <w:r>
        <w:t>outlier</w:t>
      </w:r>
      <w:r>
        <w:t>帧测试</w:t>
      </w:r>
    </w:p>
    <w:p w14:paraId="16B094BD" w14:textId="77777777" w:rsidR="00FC0FA4" w:rsidRDefault="00FC0FA4" w:rsidP="00515383">
      <w:pPr>
        <w:spacing w:beforeLines="50" w:before="156" w:line="300" w:lineRule="auto"/>
      </w:pPr>
      <w:r>
        <w:t>某些图像</w:t>
      </w:r>
      <w:r>
        <w:rPr>
          <w:rFonts w:hint="eastAsia"/>
        </w:rPr>
        <w:t>&amp;</w:t>
      </w:r>
      <w:r>
        <w:t>IMU</w:t>
      </w:r>
      <w:r>
        <w:t>数据对</w:t>
      </w:r>
      <w:r w:rsidR="0027556A">
        <w:rPr>
          <w:rFonts w:hint="eastAsia"/>
        </w:rPr>
        <w:t>，</w:t>
      </w:r>
      <w:r w:rsidR="0027556A">
        <w:t>可能</w:t>
      </w:r>
      <w:r>
        <w:t>存在</w:t>
      </w:r>
      <w:r w:rsidR="0027556A">
        <w:t>因</w:t>
      </w:r>
      <w:r w:rsidR="0027556A">
        <w:t>RGB</w:t>
      </w:r>
      <w:r w:rsidR="0027556A">
        <w:t>图像角点寻找不精确</w:t>
      </w:r>
      <w:r w:rsidR="0027556A">
        <w:rPr>
          <w:rFonts w:hint="eastAsia"/>
        </w:rPr>
        <w:t>，</w:t>
      </w:r>
      <w:r w:rsidR="0027556A">
        <w:t>或者</w:t>
      </w:r>
      <w:r w:rsidR="00FA012B">
        <w:t>IMU</w:t>
      </w:r>
      <w:r w:rsidR="00FA012B">
        <w:t>姿态估计误差较大</w:t>
      </w:r>
      <w:r w:rsidR="00FA012B">
        <w:rPr>
          <w:rFonts w:hint="eastAsia"/>
        </w:rPr>
        <w:t>，</w:t>
      </w:r>
      <w:r w:rsidR="00FA012B">
        <w:t>导致手眼标定</w:t>
      </w:r>
      <w:r w:rsidR="009E5023">
        <w:t>最后结果较差</w:t>
      </w:r>
      <w:r w:rsidR="009E5023">
        <w:rPr>
          <w:rFonts w:hint="eastAsia"/>
        </w:rPr>
        <w:t>，我们尝试</w:t>
      </w:r>
      <w:r>
        <w:t>根据公式</w:t>
      </w:r>
      <w:r w:rsidR="00496727">
        <w:rPr>
          <w:rFonts w:hint="eastAsia"/>
        </w:rPr>
        <w:t>(8)</w:t>
      </w:r>
      <w:r>
        <w:rPr>
          <w:rFonts w:hint="eastAsia"/>
        </w:rPr>
        <w:t>，</w:t>
      </w:r>
      <w:r w:rsidR="009E5023">
        <w:rPr>
          <w:rFonts w:hint="eastAsia"/>
        </w:rPr>
        <w:t>剔除</w:t>
      </w:r>
      <w:r w:rsidR="009E5023"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angleDegree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&gt;5°</m:t>
        </m:r>
      </m:oMath>
      <w:r w:rsidR="009E5023">
        <w:t>的图像</w:t>
      </w:r>
      <w:r w:rsidR="009E5023">
        <w:rPr>
          <w:rFonts w:hint="eastAsia"/>
        </w:rPr>
        <w:t>&amp;</w:t>
      </w:r>
      <w:r w:rsidR="009E5023">
        <w:t>IMU</w:t>
      </w:r>
      <w:r w:rsidR="009E5023">
        <w:t>数据对</w:t>
      </w:r>
      <w:r w:rsidR="009E5023">
        <w:rPr>
          <w:rFonts w:hint="eastAsia"/>
        </w:rPr>
        <w:t>，</w:t>
      </w:r>
      <w:r w:rsidR="009E5023">
        <w:t>然后重新进行手眼标定</w:t>
      </w:r>
      <w:r w:rsidR="009E5023">
        <w:rPr>
          <w:rFonts w:hint="eastAsia"/>
        </w:rPr>
        <w:t>，</w:t>
      </w:r>
      <w:r w:rsidR="009E5023">
        <w:t>并与之前未剔除坏数据时的误差进行对比</w:t>
      </w:r>
      <w:r w:rsidR="009E5023">
        <w:rPr>
          <w:rFonts w:hint="eastAsia"/>
        </w:rPr>
        <w:t>。</w:t>
      </w:r>
    </w:p>
    <w:p w14:paraId="0F46E56A" w14:textId="77777777" w:rsidR="009E5023" w:rsidRDefault="009E5023" w:rsidP="00515383">
      <w:pPr>
        <w:pStyle w:val="3"/>
        <w:numPr>
          <w:ilvl w:val="1"/>
          <w:numId w:val="11"/>
        </w:numPr>
        <w:spacing w:before="50" w:line="300" w:lineRule="auto"/>
      </w:pPr>
      <w:r>
        <w:t>不同</w:t>
      </w:r>
      <w:r>
        <w:t>AX=XB</w:t>
      </w:r>
      <w:r>
        <w:t>求解算法对比测试</w:t>
      </w:r>
    </w:p>
    <w:p w14:paraId="2DDBC350" w14:textId="77777777" w:rsidR="0072192F" w:rsidRDefault="009E5023" w:rsidP="00515383">
      <w:pPr>
        <w:spacing w:before="50" w:line="300" w:lineRule="auto"/>
      </w:pPr>
      <w:r>
        <w:t>本测试目前采用论文</w:t>
      </w:r>
      <w:r>
        <w:rPr>
          <w:rFonts w:hint="eastAsia"/>
        </w:rPr>
        <w:t>[2][3]</w:t>
      </w:r>
      <w:r>
        <w:rPr>
          <w:rFonts w:hint="eastAsia"/>
        </w:rPr>
        <w:t>的算法进行标定。</w:t>
      </w:r>
    </w:p>
    <w:p w14:paraId="62E0A98E" w14:textId="77777777" w:rsidR="002D6B9E" w:rsidRPr="009E5023" w:rsidRDefault="0072192F" w:rsidP="00515383">
      <w:pPr>
        <w:spacing w:before="50" w:line="300" w:lineRule="auto"/>
      </w:pPr>
      <w:r>
        <w:t>另外</w:t>
      </w:r>
      <w:r>
        <w:rPr>
          <w:rFonts w:hint="eastAsia"/>
        </w:rPr>
        <w:t>，</w:t>
      </w:r>
      <w:r w:rsidR="009E5023">
        <w:rPr>
          <w:rFonts w:hint="eastAsia"/>
        </w:rPr>
        <w:t>算法</w:t>
      </w:r>
      <w:r w:rsidR="009E5023">
        <w:rPr>
          <w:rFonts w:hint="eastAsia"/>
        </w:rPr>
        <w:t>matlab</w:t>
      </w:r>
      <w:r w:rsidR="009E5023">
        <w:rPr>
          <w:rFonts w:hint="eastAsia"/>
        </w:rPr>
        <w:t>脚本接受的</w:t>
      </w:r>
      <w:r w:rsidR="002D6B9E">
        <w:rPr>
          <w:rFonts w:hint="eastAsia"/>
        </w:rPr>
        <w:t>输入矩阵</w:t>
      </w:r>
      <w:r w:rsidR="002D6B9E">
        <w:rPr>
          <w:rFonts w:hint="eastAsia"/>
        </w:rPr>
        <w:t>A</w:t>
      </w:r>
      <w:r w:rsidR="002D6B9E">
        <w:t>, B</w:t>
      </w:r>
      <w:r w:rsidR="002D6B9E">
        <w:rPr>
          <w:rFonts w:hint="eastAsia"/>
        </w:rPr>
        <w:t>格式均为：</w:t>
      </w:r>
      <w:r w:rsidR="002D6B9E">
        <w:rPr>
          <w:rFonts w:hint="eastAsia"/>
        </w:rPr>
        <w:t>4*n</w:t>
      </w:r>
      <w:r w:rsidR="002D6B9E">
        <w:rPr>
          <w:rFonts w:hint="eastAsia"/>
        </w:rPr>
        <w:t>矩阵，即</w:t>
      </w:r>
      <w:r w:rsidR="002D6B9E"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 w:hint="eastAsia"/>
          </w:rPr>
          <m:t>n</m:t>
        </m:r>
        <m:r>
          <m:rPr>
            <m:sty m:val="p"/>
          </m:rPr>
          <w:rPr>
            <w:rFonts w:ascii="Cambria Math" w:hAnsi="Cambria Math"/>
          </w:rPr>
          <m:t>/4</m:t>
        </m:r>
      </m:oMath>
      <w:r w:rsidR="002D6B9E">
        <w:rPr>
          <w:rFonts w:hint="eastAsia"/>
        </w:rPr>
        <w:t xml:space="preserve"> </w:t>
      </w:r>
      <w:r w:rsidR="003A0316">
        <w:rPr>
          <w:rFonts w:hint="eastAsia"/>
        </w:rPr>
        <w:t>个</w:t>
      </w:r>
      <w:r w:rsidR="003A0316">
        <w:rPr>
          <w:rFonts w:hint="eastAsia"/>
        </w:rPr>
        <w:t>4*</w:t>
      </w:r>
      <w:r w:rsidR="003A0316">
        <w:t>4</w:t>
      </w:r>
      <w:r w:rsidR="003A0316">
        <w:t>旋转矩阵</w:t>
      </w:r>
      <w:r w:rsidR="003A0316">
        <w:rPr>
          <w:rFonts w:hint="eastAsia"/>
        </w:rPr>
        <w:t>，</w:t>
      </w:r>
      <w:r w:rsidR="003A0316">
        <w:t>横向</w:t>
      </w:r>
      <w:r w:rsidR="005E639A">
        <w:t>连接</w:t>
      </w:r>
      <w:r w:rsidR="003A0316">
        <w:t>而成</w:t>
      </w:r>
      <w:r w:rsidR="003A0316">
        <w:rPr>
          <w:rFonts w:hint="eastAsia"/>
        </w:rPr>
        <w:t>。</w:t>
      </w:r>
    </w:p>
    <w:p w14:paraId="5FD59017" w14:textId="77777777" w:rsidR="00B854E9" w:rsidRDefault="00B854E9" w:rsidP="00515383">
      <w:pPr>
        <w:widowControl/>
        <w:spacing w:before="50" w:line="300" w:lineRule="auto"/>
        <w:jc w:val="left"/>
      </w:pPr>
      <w:r>
        <w:br w:type="page"/>
      </w:r>
    </w:p>
    <w:p w14:paraId="1F05A497" w14:textId="77777777" w:rsidR="00044ECA" w:rsidRDefault="00044ECA" w:rsidP="00515383">
      <w:pPr>
        <w:spacing w:beforeLines="50" w:before="156" w:line="300" w:lineRule="auto"/>
      </w:pPr>
    </w:p>
    <w:p w14:paraId="3687ED5A" w14:textId="77777777" w:rsidR="00345093" w:rsidRDefault="00345093" w:rsidP="00515383">
      <w:pPr>
        <w:pStyle w:val="2"/>
        <w:numPr>
          <w:ilvl w:val="0"/>
          <w:numId w:val="3"/>
        </w:numPr>
        <w:spacing w:beforeLines="50" w:before="156" w:line="300" w:lineRule="auto"/>
      </w:pPr>
      <w:r>
        <w:t>测试结果</w:t>
      </w:r>
    </w:p>
    <w:p w14:paraId="17A96DE4" w14:textId="77777777" w:rsidR="009550AE" w:rsidRPr="009550AE" w:rsidRDefault="00BF070F" w:rsidP="00515383">
      <w:pPr>
        <w:pStyle w:val="3"/>
        <w:numPr>
          <w:ilvl w:val="1"/>
          <w:numId w:val="3"/>
        </w:numPr>
        <w:spacing w:before="50" w:line="300" w:lineRule="auto"/>
      </w:pPr>
      <w:r>
        <w:t xml:space="preserve"> Android</w:t>
      </w:r>
      <w:r>
        <w:t>相机</w:t>
      </w:r>
      <w:r>
        <w:rPr>
          <w:rFonts w:hint="eastAsia"/>
        </w:rPr>
        <w:t>&amp;</w:t>
      </w:r>
      <w:r>
        <w:t>IMU</w:t>
      </w:r>
      <w:r>
        <w:t>标定</w:t>
      </w:r>
      <w:r w:rsidR="009550AE">
        <w:t>结果演示</w:t>
      </w:r>
    </w:p>
    <w:p w14:paraId="59E96F49" w14:textId="77777777" w:rsidR="009550AE" w:rsidRDefault="009550AE" w:rsidP="00515383">
      <w:pPr>
        <w:pStyle w:val="a7"/>
        <w:spacing w:before="50" w:line="300" w:lineRule="auto"/>
      </w:pPr>
    </w:p>
    <w:p w14:paraId="6B5F2AD8" w14:textId="77777777" w:rsidR="002E21A3" w:rsidRDefault="002E21A3" w:rsidP="00515383">
      <w:pPr>
        <w:pStyle w:val="a7"/>
        <w:spacing w:before="50" w:line="300" w:lineRule="auto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B2244">
        <w:rPr>
          <w:noProof/>
        </w:rPr>
        <w:t>2</w:t>
      </w:r>
      <w:r>
        <w:fldChar w:fldCharType="end"/>
      </w:r>
      <w:r>
        <w:t>各组数据集的姿态测量真值表</w:t>
      </w:r>
      <w:r>
        <w:rPr>
          <w:rFonts w:hint="eastAsia"/>
        </w:rPr>
        <w:t>（</w:t>
      </w:r>
      <w:r>
        <w:t>groundtruth</w:t>
      </w:r>
      <w:r>
        <w:rPr>
          <w:rFonts w:hint="eastAsia"/>
        </w:rPr>
        <w:t>）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52"/>
        <w:gridCol w:w="2760"/>
        <w:gridCol w:w="2684"/>
      </w:tblGrid>
      <w:tr w:rsidR="002E21A3" w14:paraId="0CEF8D03" w14:textId="77777777" w:rsidTr="00EF4907">
        <w:tc>
          <w:tcPr>
            <w:tcW w:w="2852" w:type="dxa"/>
          </w:tcPr>
          <w:p w14:paraId="3CFB8CD1" w14:textId="77777777" w:rsidR="002E21A3" w:rsidRDefault="002E21A3" w:rsidP="00515383">
            <w:r>
              <w:rPr>
                <w:rFonts w:hint="eastAsia"/>
              </w:rPr>
              <w:t>数据</w:t>
            </w:r>
          </w:p>
        </w:tc>
        <w:tc>
          <w:tcPr>
            <w:tcW w:w="2760" w:type="dxa"/>
          </w:tcPr>
          <w:p w14:paraId="1955FA95" w14:textId="77777777" w:rsidR="002E21A3" w:rsidRDefault="002E21A3" w:rsidP="00515383">
            <w:r>
              <w:rPr>
                <w:rFonts w:hint="eastAsia"/>
              </w:rPr>
              <w:t>下倾角</w:t>
            </w:r>
            <w:r>
              <w:rPr>
                <w:rFonts w:hint="eastAsia"/>
              </w:rPr>
              <w:t xml:space="preserve"> </w:t>
            </w:r>
            <w:r>
              <w:t>(</w:t>
            </w:r>
            <w:r>
              <w:t>单位</w:t>
            </w:r>
            <w:r>
              <w:rPr>
                <w:rFonts w:hint="eastAsia"/>
              </w:rPr>
              <w:t xml:space="preserve">: </w:t>
            </w:r>
            <w:r>
              <w:rPr>
                <w:rFonts w:hint="eastAsia"/>
              </w:rPr>
              <w:t>角度</w:t>
            </w:r>
            <w:r>
              <w:t>)</w:t>
            </w:r>
          </w:p>
        </w:tc>
        <w:tc>
          <w:tcPr>
            <w:tcW w:w="2684" w:type="dxa"/>
          </w:tcPr>
          <w:p w14:paraId="127AD2A4" w14:textId="77777777" w:rsidR="002E21A3" w:rsidRDefault="002E21A3" w:rsidP="00515383">
            <w:r>
              <w:rPr>
                <w:rFonts w:hint="eastAsia"/>
              </w:rPr>
              <w:t>方位角</w:t>
            </w:r>
            <w:r>
              <w:rPr>
                <w:rFonts w:hint="eastAsia"/>
              </w:rPr>
              <w:t xml:space="preserve"> </w:t>
            </w:r>
            <w:r>
              <w:t>(</w:t>
            </w:r>
            <w:r>
              <w:t>单位</w:t>
            </w:r>
            <w:r>
              <w:rPr>
                <w:rFonts w:hint="eastAsia"/>
              </w:rPr>
              <w:t xml:space="preserve">: </w:t>
            </w:r>
            <w:r>
              <w:rPr>
                <w:rFonts w:hint="eastAsia"/>
              </w:rPr>
              <w:t>角度</w:t>
            </w:r>
            <w:r>
              <w:t>)</w:t>
            </w:r>
          </w:p>
        </w:tc>
      </w:tr>
      <w:tr w:rsidR="002E21A3" w14:paraId="2618EF34" w14:textId="77777777" w:rsidTr="00EF4907">
        <w:tc>
          <w:tcPr>
            <w:tcW w:w="2852" w:type="dxa"/>
          </w:tcPr>
          <w:p w14:paraId="5D015EBD" w14:textId="77777777" w:rsidR="002E21A3" w:rsidRDefault="002E21A3" w:rsidP="00515383">
            <w:r>
              <w:rPr>
                <w:rFonts w:hint="eastAsia"/>
              </w:rPr>
              <w:t>NVan</w:t>
            </w:r>
          </w:p>
        </w:tc>
        <w:tc>
          <w:tcPr>
            <w:tcW w:w="2760" w:type="dxa"/>
          </w:tcPr>
          <w:p w14:paraId="189C70C6" w14:textId="77777777" w:rsidR="002E21A3" w:rsidRDefault="002E21A3" w:rsidP="00515383">
            <w:r w:rsidRPr="0020011B">
              <w:t>z g 0.1</w:t>
            </w:r>
          </w:p>
        </w:tc>
        <w:tc>
          <w:tcPr>
            <w:tcW w:w="2684" w:type="dxa"/>
          </w:tcPr>
          <w:p w14:paraId="449F15ED" w14:textId="77777777" w:rsidR="002E21A3" w:rsidRDefault="002E21A3" w:rsidP="00515383">
            <w:r w:rsidRPr="0020011B">
              <w:t>y n 180.0</w:t>
            </w:r>
          </w:p>
        </w:tc>
      </w:tr>
      <w:tr w:rsidR="002E21A3" w14:paraId="2F5E5526" w14:textId="77777777" w:rsidTr="00EF4907">
        <w:tc>
          <w:tcPr>
            <w:tcW w:w="2852" w:type="dxa"/>
          </w:tcPr>
          <w:p w14:paraId="259D6A05" w14:textId="77777777" w:rsidR="002E21A3" w:rsidRDefault="002E21A3" w:rsidP="00515383">
            <w:r w:rsidRPr="00871D54">
              <w:t>Lobo81</w:t>
            </w:r>
          </w:p>
        </w:tc>
        <w:tc>
          <w:tcPr>
            <w:tcW w:w="2760" w:type="dxa"/>
          </w:tcPr>
          <w:p w14:paraId="22F90A46" w14:textId="77777777" w:rsidR="002E21A3" w:rsidRPr="0020011B" w:rsidRDefault="002E21A3" w:rsidP="00515383">
            <w:r w:rsidRPr="00871D54">
              <w:t>z</w:t>
            </w:r>
            <w:r>
              <w:t xml:space="preserve"> </w:t>
            </w:r>
            <w:r w:rsidRPr="00871D54">
              <w:t>g</w:t>
            </w:r>
            <w:r>
              <w:t xml:space="preserve"> </w:t>
            </w:r>
            <w:r w:rsidRPr="00871D54">
              <w:t>90</w:t>
            </w:r>
          </w:p>
        </w:tc>
        <w:tc>
          <w:tcPr>
            <w:tcW w:w="2684" w:type="dxa"/>
          </w:tcPr>
          <w:p w14:paraId="470BEBB5" w14:textId="77777777" w:rsidR="002E21A3" w:rsidRPr="0020011B" w:rsidRDefault="002E21A3" w:rsidP="00515383">
            <w:r w:rsidRPr="00871D54">
              <w:t>x</w:t>
            </w:r>
            <w:r>
              <w:t xml:space="preserve"> </w:t>
            </w:r>
            <w:r w:rsidRPr="00871D54">
              <w:t>n</w:t>
            </w:r>
            <w:r>
              <w:t xml:space="preserve"> </w:t>
            </w:r>
            <w:r w:rsidRPr="00871D54">
              <w:t>30</w:t>
            </w:r>
          </w:p>
        </w:tc>
      </w:tr>
    </w:tbl>
    <w:p w14:paraId="50F556D7" w14:textId="77777777" w:rsidR="002E21A3" w:rsidRDefault="002E21A3" w:rsidP="00515383">
      <w:pPr>
        <w:spacing w:beforeLines="50" w:before="156" w:line="300" w:lineRule="auto"/>
      </w:pPr>
      <w:r>
        <w:rPr>
          <w:rFonts w:hint="eastAsia"/>
        </w:rPr>
        <w:t>注：</w:t>
      </w:r>
      <w:r>
        <w:t>”z g 0.1”</w:t>
      </w:r>
      <w:r>
        <w:t>表示棋盘格</w:t>
      </w:r>
      <w:r>
        <w:t>Z</w:t>
      </w:r>
      <w:r>
        <w:t>轴与重力方向夹角为</w:t>
      </w:r>
      <w:r>
        <w:rPr>
          <w:rFonts w:hint="eastAsia"/>
        </w:rPr>
        <w:t>0.1</w:t>
      </w:r>
      <w:r>
        <w:rPr>
          <w:rFonts w:hint="eastAsia"/>
        </w:rPr>
        <w:t>°，</w:t>
      </w:r>
      <w:r>
        <w:t>”</w:t>
      </w:r>
      <w:r w:rsidRPr="00961B73">
        <w:t xml:space="preserve"> </w:t>
      </w:r>
      <w:r w:rsidRPr="0020011B">
        <w:t>y n 180.0</w:t>
      </w:r>
      <w:r>
        <w:t>”</w:t>
      </w:r>
      <w:r>
        <w:t>表示棋盘格</w:t>
      </w:r>
      <w:r>
        <w:t>Y</w:t>
      </w:r>
      <w:r>
        <w:t>轴与地磁北极方向夹角为</w:t>
      </w:r>
      <w:r>
        <w:rPr>
          <w:rFonts w:hint="eastAsia"/>
        </w:rPr>
        <w:t>180.0</w:t>
      </w:r>
      <w:r>
        <w:rPr>
          <w:rFonts w:hint="eastAsia"/>
        </w:rPr>
        <w:t>°，其余以此类推。</w:t>
      </w:r>
    </w:p>
    <w:p w14:paraId="6F114D3F" w14:textId="77777777" w:rsidR="002E21A3" w:rsidRPr="002E21A3" w:rsidRDefault="002E21A3" w:rsidP="00515383">
      <w:pPr>
        <w:spacing w:before="50" w:line="300" w:lineRule="auto"/>
      </w:pPr>
    </w:p>
    <w:p w14:paraId="05CD4D3F" w14:textId="77777777" w:rsidR="00345093" w:rsidRDefault="00B457F2" w:rsidP="00515383">
      <w:pPr>
        <w:pStyle w:val="a7"/>
        <w:spacing w:before="50" w:line="300" w:lineRule="auto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B2244">
        <w:rPr>
          <w:noProof/>
        </w:rPr>
        <w:t>3</w:t>
      </w:r>
      <w:r>
        <w:fldChar w:fldCharType="end"/>
      </w:r>
      <w:r>
        <w:t xml:space="preserve"> </w:t>
      </w:r>
      <w:r w:rsidR="00A92089">
        <w:rPr>
          <w:rFonts w:hint="eastAsia"/>
        </w:rPr>
        <w:t>测试</w:t>
      </w:r>
      <w:r w:rsidR="000E08E2">
        <w:rPr>
          <w:rFonts w:hint="eastAsia"/>
        </w:rPr>
        <w:t>结果列表</w:t>
      </w:r>
    </w:p>
    <w:tbl>
      <w:tblPr>
        <w:tblStyle w:val="a6"/>
        <w:tblW w:w="11766" w:type="dxa"/>
        <w:tblInd w:w="-1706" w:type="dxa"/>
        <w:tblLayout w:type="fixed"/>
        <w:tblLook w:val="04A0" w:firstRow="1" w:lastRow="0" w:firstColumn="1" w:lastColumn="0" w:noHBand="0" w:noVBand="1"/>
      </w:tblPr>
      <w:tblGrid>
        <w:gridCol w:w="709"/>
        <w:gridCol w:w="851"/>
        <w:gridCol w:w="1134"/>
        <w:gridCol w:w="1134"/>
        <w:gridCol w:w="850"/>
        <w:gridCol w:w="1701"/>
        <w:gridCol w:w="1559"/>
        <w:gridCol w:w="1134"/>
        <w:gridCol w:w="1134"/>
        <w:gridCol w:w="1560"/>
      </w:tblGrid>
      <w:tr w:rsidR="00D951D8" w14:paraId="5196AB9E" w14:textId="77777777" w:rsidTr="00416801">
        <w:tc>
          <w:tcPr>
            <w:tcW w:w="709" w:type="dxa"/>
          </w:tcPr>
          <w:p w14:paraId="301917F8" w14:textId="77777777" w:rsidR="00D951D8" w:rsidRDefault="00D951D8" w:rsidP="00515383">
            <w:r>
              <w:rPr>
                <w:rFonts w:hint="eastAsia"/>
              </w:rPr>
              <w:t>序号</w:t>
            </w:r>
          </w:p>
        </w:tc>
        <w:tc>
          <w:tcPr>
            <w:tcW w:w="851" w:type="dxa"/>
          </w:tcPr>
          <w:p w14:paraId="4DB953C5" w14:textId="77777777" w:rsidR="00D951D8" w:rsidRDefault="00D951D8" w:rsidP="00515383">
            <w:r>
              <w:rPr>
                <w:rFonts w:hint="eastAsia"/>
              </w:rPr>
              <w:t>数据</w:t>
            </w:r>
          </w:p>
        </w:tc>
        <w:tc>
          <w:tcPr>
            <w:tcW w:w="1134" w:type="dxa"/>
          </w:tcPr>
          <w:p w14:paraId="59CF7BC4" w14:textId="77777777" w:rsidR="00D951D8" w:rsidRDefault="00D951D8" w:rsidP="00515383">
            <w:r>
              <w:rPr>
                <w:rFonts w:hint="eastAsia"/>
              </w:rPr>
              <w:t>IMU</w:t>
            </w:r>
            <w:r>
              <w:rPr>
                <w:rFonts w:hint="eastAsia"/>
              </w:rPr>
              <w:t>姿态输入来源</w:t>
            </w:r>
          </w:p>
        </w:tc>
        <w:tc>
          <w:tcPr>
            <w:tcW w:w="1134" w:type="dxa"/>
          </w:tcPr>
          <w:p w14:paraId="07CBE7D2" w14:textId="77777777" w:rsidR="00D951D8" w:rsidRDefault="00D951D8" w:rsidP="00515383">
            <w:r>
              <w:rPr>
                <w:rFonts w:hint="eastAsia"/>
              </w:rPr>
              <w:t>是否剔除</w:t>
            </w:r>
            <w:r>
              <w:rPr>
                <w:rFonts w:hint="eastAsia"/>
              </w:rPr>
              <w:t>outlier</w:t>
            </w:r>
            <w:r>
              <w:t>s</w:t>
            </w:r>
          </w:p>
        </w:tc>
        <w:tc>
          <w:tcPr>
            <w:tcW w:w="850" w:type="dxa"/>
          </w:tcPr>
          <w:p w14:paraId="3489200F" w14:textId="77777777" w:rsidR="00D951D8" w:rsidRDefault="00D951D8" w:rsidP="00515383">
            <w:r>
              <w:rPr>
                <w:rFonts w:hint="eastAsia"/>
              </w:rPr>
              <w:t>算法</w:t>
            </w:r>
          </w:p>
        </w:tc>
        <w:tc>
          <w:tcPr>
            <w:tcW w:w="1701" w:type="dxa"/>
          </w:tcPr>
          <w:p w14:paraId="0B9F9ED8" w14:textId="77777777" w:rsidR="002C4C0D" w:rsidRDefault="00D951D8" w:rsidP="00515383">
            <w:r>
              <w:rPr>
                <w:rFonts w:hint="eastAsia"/>
              </w:rPr>
              <w:t>指标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mean(angle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))</m:t>
              </m:r>
            </m:oMath>
            <w:r w:rsidR="0082649C">
              <w:rPr>
                <w:rFonts w:hint="eastAsia"/>
              </w:rPr>
              <w:t xml:space="preserve"> </w:t>
            </w:r>
            <w:r w:rsidR="002C4C0D">
              <w:t>(</w:t>
            </w:r>
            <w:r w:rsidR="002C4C0D">
              <w:t>单位</w:t>
            </w:r>
            <w:r w:rsidR="002C4C0D">
              <w:rPr>
                <w:rFonts w:hint="eastAsia"/>
              </w:rPr>
              <w:t>:</w:t>
            </w:r>
            <w:r w:rsidR="002C4C0D">
              <w:t xml:space="preserve"> </w:t>
            </w:r>
            <w:r w:rsidR="002C4C0D">
              <w:rPr>
                <w:rFonts w:hint="eastAsia"/>
              </w:rPr>
              <w:t>角度°</w:t>
            </w:r>
            <w:r w:rsidR="002C4C0D">
              <w:t>)</w:t>
            </w:r>
          </w:p>
        </w:tc>
        <w:tc>
          <w:tcPr>
            <w:tcW w:w="1559" w:type="dxa"/>
          </w:tcPr>
          <w:p w14:paraId="059D6B36" w14:textId="382E0B82" w:rsidR="00FE2D01" w:rsidRPr="00261701" w:rsidRDefault="00D951D8" w:rsidP="00FE2D01">
            <w:r>
              <w:rPr>
                <w:rFonts w:hint="eastAsia"/>
              </w:rPr>
              <w:t>指标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mean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Q</m:t>
                  </m:r>
                  <m:ctrlPr>
                    <w:rPr>
                      <w:rFonts w:ascii="Cambria Math" w:hAnsi="Cambria Math" w:hint="eastAsi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)</m:t>
              </m:r>
            </m:oMath>
            <w:r w:rsidR="00FE2D01">
              <w:rPr>
                <w:rFonts w:hint="eastAsia"/>
              </w:rPr>
              <w:t xml:space="preserve"> </w:t>
            </w:r>
          </w:p>
        </w:tc>
        <w:tc>
          <w:tcPr>
            <w:tcW w:w="1134" w:type="dxa"/>
          </w:tcPr>
          <w:p w14:paraId="0326A693" w14:textId="77777777" w:rsidR="00D951D8" w:rsidRDefault="00D951D8" w:rsidP="00515383">
            <w:r>
              <w:rPr>
                <w:rFonts w:hint="eastAsia"/>
              </w:rPr>
              <w:t>downtiltErr</w:t>
            </w:r>
            <w:r>
              <w:t xml:space="preserve"> </w:t>
            </w:r>
            <w:r w:rsidR="002C4C0D">
              <w:t>(</w:t>
            </w:r>
            <w:r w:rsidR="002C4C0D">
              <w:t>单位</w:t>
            </w:r>
            <w:r w:rsidR="002C4C0D">
              <w:rPr>
                <w:rFonts w:hint="eastAsia"/>
              </w:rPr>
              <w:t>:</w:t>
            </w:r>
            <w:r w:rsidR="002C4C0D">
              <w:t xml:space="preserve"> </w:t>
            </w:r>
            <w:r w:rsidR="002C4C0D">
              <w:rPr>
                <w:rFonts w:hint="eastAsia"/>
              </w:rPr>
              <w:t>角度°</w:t>
            </w:r>
            <w:r w:rsidR="002C4C0D">
              <w:t>)</w:t>
            </w:r>
          </w:p>
        </w:tc>
        <w:tc>
          <w:tcPr>
            <w:tcW w:w="1134" w:type="dxa"/>
          </w:tcPr>
          <w:p w14:paraId="7CD11277" w14:textId="77777777" w:rsidR="00D951D8" w:rsidRDefault="00D951D8" w:rsidP="00515383">
            <w:r w:rsidRPr="00B55ED8">
              <w:t>azimuthErr</w:t>
            </w:r>
            <w:r>
              <w:t xml:space="preserve"> (</w:t>
            </w:r>
            <w:r>
              <w:t>单位</w:t>
            </w:r>
            <w:r w:rsidR="002C4C0D">
              <w:rPr>
                <w:rFonts w:hint="eastAsia"/>
              </w:rPr>
              <w:t>:</w:t>
            </w:r>
            <w:r w:rsidR="002C4C0D">
              <w:t xml:space="preserve"> </w:t>
            </w:r>
            <w:r>
              <w:rPr>
                <w:rFonts w:hint="eastAsia"/>
              </w:rPr>
              <w:t>角度</w:t>
            </w:r>
            <w:r w:rsidR="002C4C0D">
              <w:rPr>
                <w:rFonts w:hint="eastAsia"/>
              </w:rPr>
              <w:t>°</w:t>
            </w:r>
            <w:r>
              <w:t>)</w:t>
            </w:r>
          </w:p>
        </w:tc>
        <w:tc>
          <w:tcPr>
            <w:tcW w:w="1560" w:type="dxa"/>
          </w:tcPr>
          <w:p w14:paraId="7BBE60DB" w14:textId="77777777" w:rsidR="00D951D8" w:rsidRPr="00B55ED8" w:rsidRDefault="00D951D8" w:rsidP="00515383">
            <w:r>
              <w:t>若不标定</w:t>
            </w:r>
            <w:r w:rsidR="00874614">
              <w:rPr>
                <w:rFonts w:hint="eastAsia"/>
              </w:rPr>
              <w:t>，</w:t>
            </w:r>
            <w:r>
              <w:t>得</w:t>
            </w:r>
            <w:r>
              <w:rPr>
                <w:rFonts w:hint="eastAsia"/>
              </w:rPr>
              <w:t>downtiltErr</w:t>
            </w:r>
            <w:r>
              <w:t xml:space="preserve"> </w:t>
            </w:r>
            <w:r w:rsidR="002C4C0D">
              <w:t>(</w:t>
            </w:r>
            <w:r w:rsidR="002C4C0D">
              <w:t>单位</w:t>
            </w:r>
            <w:r w:rsidR="002C4C0D">
              <w:rPr>
                <w:rFonts w:hint="eastAsia"/>
              </w:rPr>
              <w:t>:</w:t>
            </w:r>
            <w:r w:rsidR="002C4C0D">
              <w:t xml:space="preserve"> </w:t>
            </w:r>
            <w:r w:rsidR="002C4C0D">
              <w:rPr>
                <w:rFonts w:hint="eastAsia"/>
              </w:rPr>
              <w:t>角度°</w:t>
            </w:r>
            <w:r w:rsidR="002C4C0D">
              <w:t>)</w:t>
            </w:r>
          </w:p>
        </w:tc>
      </w:tr>
      <w:tr w:rsidR="00D951D8" w14:paraId="42289A86" w14:textId="77777777" w:rsidTr="00416801">
        <w:tc>
          <w:tcPr>
            <w:tcW w:w="709" w:type="dxa"/>
            <w:shd w:val="clear" w:color="auto" w:fill="D0CECE" w:themeFill="background2" w:themeFillShade="E6"/>
          </w:tcPr>
          <w:p w14:paraId="1C42A232" w14:textId="77777777" w:rsidR="00D951D8" w:rsidRDefault="00D951D8" w:rsidP="00515383">
            <w:r>
              <w:rPr>
                <w:rFonts w:hint="eastAsia"/>
              </w:rPr>
              <w:t>1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14:paraId="43550AD1" w14:textId="77777777" w:rsidR="00D951D8" w:rsidRDefault="00D951D8" w:rsidP="00515383">
            <w:r w:rsidRPr="00225DE9">
              <w:t>NVan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308CC5AC" w14:textId="77777777" w:rsidR="00D951D8" w:rsidRDefault="00D951D8" w:rsidP="00515383">
            <w:r>
              <w:t>A</w:t>
            </w:r>
            <w:r>
              <w:rPr>
                <w:rFonts w:hint="eastAsia"/>
              </w:rPr>
              <w:t>ndroid-</w:t>
            </w:r>
            <w:r w:rsidR="00DC645F">
              <w:t>Q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238837D8" w14:textId="77777777" w:rsidR="00D951D8" w:rsidRDefault="00D951D8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14:paraId="3BD32393" w14:textId="77777777" w:rsidR="00D951D8" w:rsidRDefault="00D951D8" w:rsidP="00515383">
            <w:r>
              <w:rPr>
                <w:rFonts w:hint="eastAsia"/>
              </w:rPr>
              <w:t>liang.</w:t>
            </w:r>
            <w:r>
              <w:t>m</w:t>
            </w:r>
            <w:r>
              <w:rPr>
                <w:rFonts w:hint="eastAsia"/>
              </w:rPr>
              <w:t>，</w:t>
            </w:r>
            <w:r>
              <w:t>论文</w:t>
            </w:r>
            <w:r>
              <w:t xml:space="preserve"> [2]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14:paraId="2E088A88" w14:textId="77777777" w:rsidR="00D951D8" w:rsidRPr="002C4C0D" w:rsidRDefault="00D951D8" w:rsidP="00515383">
            <w:pPr>
              <w:rPr>
                <w:color w:val="0000FF"/>
              </w:rPr>
            </w:pPr>
            <w:r w:rsidRPr="002C4C0D">
              <w:rPr>
                <w:color w:val="0000FF"/>
              </w:rPr>
              <w:t>8.2059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14:paraId="18B74BDD" w14:textId="77777777" w:rsidR="00D951D8" w:rsidRDefault="00D951D8" w:rsidP="00515383">
            <w:r w:rsidRPr="00C03227">
              <w:t>0.99624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4AE62990" w14:textId="77777777" w:rsidR="00D951D8" w:rsidRPr="002C4C0D" w:rsidRDefault="002C4C0D" w:rsidP="00515383">
            <w:pPr>
              <w:rPr>
                <w:color w:val="0000FF"/>
              </w:rPr>
            </w:pPr>
            <w:r>
              <w:rPr>
                <w:color w:val="0000FF"/>
              </w:rPr>
              <w:t>1.5702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7AD54FB4" w14:textId="77777777" w:rsidR="00D951D8" w:rsidRPr="002D432E" w:rsidRDefault="002C4C0D" w:rsidP="00515383"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6.0205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14:paraId="645F96C9" w14:textId="77777777" w:rsidR="00D951D8" w:rsidRPr="00076486" w:rsidRDefault="00D951D8" w:rsidP="00515383">
            <w:pPr>
              <w:rPr>
                <w:b/>
              </w:rPr>
            </w:pPr>
            <w:r w:rsidRPr="00076486">
              <w:rPr>
                <w:b/>
              </w:rPr>
              <w:t>2.1825</w:t>
            </w:r>
          </w:p>
        </w:tc>
      </w:tr>
      <w:tr w:rsidR="00D951D8" w14:paraId="6FF41200" w14:textId="77777777" w:rsidTr="00416801">
        <w:tc>
          <w:tcPr>
            <w:tcW w:w="709" w:type="dxa"/>
          </w:tcPr>
          <w:p w14:paraId="2ABCEA09" w14:textId="77777777" w:rsidR="00D951D8" w:rsidRDefault="00D951D8" w:rsidP="00515383">
            <w:r>
              <w:rPr>
                <w:rFonts w:hint="eastAsia"/>
              </w:rPr>
              <w:t>2</w:t>
            </w:r>
          </w:p>
        </w:tc>
        <w:tc>
          <w:tcPr>
            <w:tcW w:w="851" w:type="dxa"/>
          </w:tcPr>
          <w:p w14:paraId="2C6B2F91" w14:textId="77777777" w:rsidR="00D951D8" w:rsidRDefault="00D951D8" w:rsidP="00515383">
            <w:r w:rsidRPr="00225DE9">
              <w:t>NVan</w:t>
            </w:r>
          </w:p>
        </w:tc>
        <w:tc>
          <w:tcPr>
            <w:tcW w:w="1134" w:type="dxa"/>
          </w:tcPr>
          <w:p w14:paraId="270C8E6A" w14:textId="77777777" w:rsidR="00D951D8" w:rsidRDefault="00DC645F" w:rsidP="00515383">
            <w:r>
              <w:t>Android-Q</w:t>
            </w:r>
          </w:p>
        </w:tc>
        <w:tc>
          <w:tcPr>
            <w:tcW w:w="1134" w:type="dxa"/>
          </w:tcPr>
          <w:p w14:paraId="27C04FF3" w14:textId="77777777" w:rsidR="00D951D8" w:rsidRDefault="00D951D8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</w:tcPr>
          <w:p w14:paraId="17C7F625" w14:textId="77777777" w:rsidR="00D951D8" w:rsidRDefault="00D951D8" w:rsidP="00515383">
            <w:r>
              <w:rPr>
                <w:rFonts w:hint="eastAsia"/>
              </w:rPr>
              <w:t>pa</w:t>
            </w:r>
            <w:r>
              <w:t>rk.m</w:t>
            </w:r>
            <w:r>
              <w:rPr>
                <w:rFonts w:hint="eastAsia"/>
              </w:rPr>
              <w:t>，</w:t>
            </w:r>
            <w:r>
              <w:t>论文</w:t>
            </w:r>
            <w:r>
              <w:t xml:space="preserve"> [3]</w:t>
            </w:r>
          </w:p>
        </w:tc>
        <w:tc>
          <w:tcPr>
            <w:tcW w:w="1701" w:type="dxa"/>
          </w:tcPr>
          <w:p w14:paraId="6D3AAD40" w14:textId="77777777" w:rsidR="00D951D8" w:rsidRDefault="00D951D8" w:rsidP="00515383">
            <w:r w:rsidRPr="00C03227">
              <w:t>8.2044</w:t>
            </w:r>
          </w:p>
        </w:tc>
        <w:tc>
          <w:tcPr>
            <w:tcW w:w="1559" w:type="dxa"/>
          </w:tcPr>
          <w:p w14:paraId="7F1558D9" w14:textId="77777777" w:rsidR="00D951D8" w:rsidRDefault="00D951D8" w:rsidP="00515383">
            <w:r w:rsidRPr="00C03227">
              <w:t>0.99624</w:t>
            </w:r>
          </w:p>
        </w:tc>
        <w:tc>
          <w:tcPr>
            <w:tcW w:w="1134" w:type="dxa"/>
          </w:tcPr>
          <w:p w14:paraId="70FE6C8C" w14:textId="77777777" w:rsidR="00D951D8" w:rsidRPr="002D432E" w:rsidRDefault="002C4C0D" w:rsidP="00515383"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1.5728</w:t>
            </w:r>
          </w:p>
        </w:tc>
        <w:tc>
          <w:tcPr>
            <w:tcW w:w="1134" w:type="dxa"/>
          </w:tcPr>
          <w:p w14:paraId="6B973077" w14:textId="77777777" w:rsidR="00D951D8" w:rsidRPr="002D432E" w:rsidRDefault="002C4C0D" w:rsidP="00515383"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6.0064</w:t>
            </w:r>
          </w:p>
        </w:tc>
        <w:tc>
          <w:tcPr>
            <w:tcW w:w="1560" w:type="dxa"/>
          </w:tcPr>
          <w:p w14:paraId="222B3DF1" w14:textId="77777777" w:rsidR="00D951D8" w:rsidRPr="00D951D8" w:rsidRDefault="002C4C0D" w:rsidP="00515383">
            <w:r>
              <w:t>-</w:t>
            </w:r>
          </w:p>
        </w:tc>
      </w:tr>
      <w:tr w:rsidR="00D951D8" w14:paraId="6595A312" w14:textId="77777777" w:rsidTr="00416801">
        <w:tc>
          <w:tcPr>
            <w:tcW w:w="709" w:type="dxa"/>
            <w:shd w:val="clear" w:color="auto" w:fill="D0CECE" w:themeFill="background2" w:themeFillShade="E6"/>
          </w:tcPr>
          <w:p w14:paraId="016386D6" w14:textId="77777777" w:rsidR="00D951D8" w:rsidRDefault="00D951D8" w:rsidP="00515383">
            <w:r>
              <w:rPr>
                <w:rFonts w:hint="eastAsia"/>
              </w:rPr>
              <w:t>3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14:paraId="62386488" w14:textId="77777777" w:rsidR="00D951D8" w:rsidRDefault="00D951D8" w:rsidP="00515383">
            <w:r w:rsidRPr="00225DE9">
              <w:t>NVan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2875965E" w14:textId="77777777" w:rsidR="00D951D8" w:rsidRDefault="00DC645F" w:rsidP="00515383">
            <w:r>
              <w:t>Android-Q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421654BD" w14:textId="77777777" w:rsidR="00D951D8" w:rsidRDefault="00D951D8" w:rsidP="00515383">
            <w:r>
              <w:rPr>
                <w:rFonts w:hint="eastAsia"/>
              </w:rPr>
              <w:t>Y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14:paraId="6DBDA02A" w14:textId="77777777" w:rsidR="00D951D8" w:rsidRDefault="00D951D8" w:rsidP="00515383">
            <w:r>
              <w:rPr>
                <w:rFonts w:hint="eastAsia"/>
              </w:rPr>
              <w:t>liang.</w:t>
            </w:r>
            <w:r>
              <w:t>m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14:paraId="1EB64C5E" w14:textId="77777777" w:rsidR="00D951D8" w:rsidRPr="002D432E" w:rsidRDefault="00D951D8" w:rsidP="00515383">
            <w:pPr>
              <w:rPr>
                <w:b/>
                <w:color w:val="FF0000"/>
              </w:rPr>
            </w:pPr>
            <w:r w:rsidRPr="002D432E">
              <w:rPr>
                <w:b/>
                <w:color w:val="FF0000"/>
              </w:rPr>
              <w:t>4.2902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14:paraId="529C7535" w14:textId="77777777" w:rsidR="00D951D8" w:rsidRPr="00C03227" w:rsidRDefault="00D951D8" w:rsidP="00515383">
            <w:r w:rsidRPr="00CD0B50">
              <w:t>0.99903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574961E5" w14:textId="77777777" w:rsidR="00D951D8" w:rsidRPr="00C03227" w:rsidRDefault="00D951D8" w:rsidP="00515383">
            <w:r w:rsidRPr="00CD0B50">
              <w:t>1.6665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353D80C2" w14:textId="77777777" w:rsidR="00D951D8" w:rsidRPr="00C03227" w:rsidRDefault="00D951D8" w:rsidP="00515383">
            <w:r w:rsidRPr="00CD0B50">
              <w:t>6.2179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14:paraId="138161E7" w14:textId="77777777" w:rsidR="00D951D8" w:rsidRPr="00CD0B50" w:rsidRDefault="002C4C0D" w:rsidP="00515383">
            <w:r>
              <w:t>-</w:t>
            </w:r>
          </w:p>
        </w:tc>
      </w:tr>
      <w:tr w:rsidR="00D951D8" w14:paraId="4DDE4E04" w14:textId="77777777" w:rsidTr="00416801">
        <w:tc>
          <w:tcPr>
            <w:tcW w:w="709" w:type="dxa"/>
          </w:tcPr>
          <w:p w14:paraId="389DE6AC" w14:textId="77777777" w:rsidR="00D951D8" w:rsidRDefault="00D951D8" w:rsidP="00515383">
            <w:r>
              <w:rPr>
                <w:rFonts w:hint="eastAsia"/>
              </w:rPr>
              <w:t>4</w:t>
            </w:r>
          </w:p>
        </w:tc>
        <w:tc>
          <w:tcPr>
            <w:tcW w:w="851" w:type="dxa"/>
          </w:tcPr>
          <w:p w14:paraId="1CA71500" w14:textId="77777777" w:rsidR="00D951D8" w:rsidRDefault="00D951D8" w:rsidP="00515383">
            <w:r w:rsidRPr="00225DE9">
              <w:t>NVan</w:t>
            </w:r>
          </w:p>
        </w:tc>
        <w:tc>
          <w:tcPr>
            <w:tcW w:w="1134" w:type="dxa"/>
          </w:tcPr>
          <w:p w14:paraId="50DD6389" w14:textId="77777777" w:rsidR="00D951D8" w:rsidRDefault="00DC645F" w:rsidP="00515383">
            <w:r>
              <w:t>Android-Q</w:t>
            </w:r>
          </w:p>
        </w:tc>
        <w:tc>
          <w:tcPr>
            <w:tcW w:w="1134" w:type="dxa"/>
          </w:tcPr>
          <w:p w14:paraId="584063FF" w14:textId="77777777" w:rsidR="00D951D8" w:rsidRDefault="00D951D8" w:rsidP="00515383">
            <w:r>
              <w:rPr>
                <w:rFonts w:hint="eastAsia"/>
              </w:rPr>
              <w:t>Y</w:t>
            </w:r>
          </w:p>
        </w:tc>
        <w:tc>
          <w:tcPr>
            <w:tcW w:w="850" w:type="dxa"/>
          </w:tcPr>
          <w:p w14:paraId="394916B0" w14:textId="77777777" w:rsidR="00D951D8" w:rsidRDefault="00D951D8" w:rsidP="00515383">
            <w:r>
              <w:rPr>
                <w:rFonts w:hint="eastAsia"/>
              </w:rPr>
              <w:t>pa</w:t>
            </w:r>
            <w:r>
              <w:t>rk.m</w:t>
            </w:r>
          </w:p>
        </w:tc>
        <w:tc>
          <w:tcPr>
            <w:tcW w:w="1701" w:type="dxa"/>
          </w:tcPr>
          <w:p w14:paraId="43F82ABD" w14:textId="77777777" w:rsidR="00D951D8" w:rsidRPr="002D432E" w:rsidRDefault="00D951D8" w:rsidP="00515383">
            <w:pPr>
              <w:rPr>
                <w:b/>
                <w:color w:val="FF0000"/>
              </w:rPr>
            </w:pPr>
            <w:r w:rsidRPr="002D432E">
              <w:rPr>
                <w:b/>
                <w:color w:val="FF0000"/>
              </w:rPr>
              <w:t>4.2919</w:t>
            </w:r>
          </w:p>
        </w:tc>
        <w:tc>
          <w:tcPr>
            <w:tcW w:w="1559" w:type="dxa"/>
          </w:tcPr>
          <w:p w14:paraId="228C7578" w14:textId="77777777" w:rsidR="00D951D8" w:rsidRPr="00C03227" w:rsidRDefault="00D951D8" w:rsidP="00515383">
            <w:r w:rsidRPr="00CD0B50">
              <w:t>0.99903</w:t>
            </w:r>
          </w:p>
        </w:tc>
        <w:tc>
          <w:tcPr>
            <w:tcW w:w="1134" w:type="dxa"/>
          </w:tcPr>
          <w:p w14:paraId="01834A26" w14:textId="77777777" w:rsidR="00D951D8" w:rsidRPr="00C03227" w:rsidRDefault="00D951D8" w:rsidP="00515383">
            <w:r w:rsidRPr="00CD0B50">
              <w:t>1.6407</w:t>
            </w:r>
          </w:p>
        </w:tc>
        <w:tc>
          <w:tcPr>
            <w:tcW w:w="1134" w:type="dxa"/>
          </w:tcPr>
          <w:p w14:paraId="24C04735" w14:textId="77777777" w:rsidR="00D951D8" w:rsidRPr="00C03227" w:rsidRDefault="00D951D8" w:rsidP="00515383">
            <w:r w:rsidRPr="00CD0B50">
              <w:t>6.154</w:t>
            </w:r>
          </w:p>
        </w:tc>
        <w:tc>
          <w:tcPr>
            <w:tcW w:w="1560" w:type="dxa"/>
          </w:tcPr>
          <w:p w14:paraId="7F7886F4" w14:textId="77777777" w:rsidR="00D951D8" w:rsidRPr="00CD0B50" w:rsidRDefault="002C4C0D" w:rsidP="00515383">
            <w:r>
              <w:t>-</w:t>
            </w:r>
          </w:p>
        </w:tc>
      </w:tr>
      <w:tr w:rsidR="00C20EAB" w14:paraId="20A5A6E9" w14:textId="77777777" w:rsidTr="00416801">
        <w:tc>
          <w:tcPr>
            <w:tcW w:w="709" w:type="dxa"/>
            <w:shd w:val="clear" w:color="auto" w:fill="D0CECE" w:themeFill="background2" w:themeFillShade="E6"/>
          </w:tcPr>
          <w:p w14:paraId="6463CBFD" w14:textId="77777777" w:rsidR="00C20EAB" w:rsidRDefault="00C20EAB" w:rsidP="00515383">
            <w:r>
              <w:rPr>
                <w:rFonts w:hint="eastAsia"/>
              </w:rPr>
              <w:t>5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14:paraId="63958F43" w14:textId="77777777" w:rsidR="00C20EAB" w:rsidRPr="00225DE9" w:rsidRDefault="00C20EAB" w:rsidP="00515383">
            <w:r>
              <w:t>NVan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7BA5DBD2" w14:textId="77777777" w:rsidR="00C20EAB" w:rsidRDefault="00C20EAB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24EF095E" w14:textId="77777777" w:rsidR="00C20EAB" w:rsidRDefault="00C20EAB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14:paraId="01471B37" w14:textId="77777777" w:rsidR="00C20EAB" w:rsidRDefault="00C20EAB" w:rsidP="00515383">
            <w:r>
              <w:rPr>
                <w:rFonts w:hint="eastAsia"/>
              </w:rPr>
              <w:t>liang</w:t>
            </w:r>
            <w:r>
              <w:t>.m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14:paraId="1FEBCC13" w14:textId="77777777" w:rsidR="00C20EAB" w:rsidRPr="002C4C0D" w:rsidRDefault="002C4C0D" w:rsidP="00515383">
            <w:pPr>
              <w:rPr>
                <w:color w:val="0000FF"/>
              </w:rPr>
            </w:pPr>
            <w:r w:rsidRPr="002C4C0D">
              <w:rPr>
                <w:color w:val="0000FF"/>
              </w:rPr>
              <w:t>7.1262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14:paraId="3400A622" w14:textId="77777777" w:rsidR="00C20EAB" w:rsidRPr="00CD0B50" w:rsidRDefault="002C4C0D" w:rsidP="00515383">
            <w:r w:rsidRPr="002C4C0D">
              <w:t>0.99699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17F2324B" w14:textId="77777777" w:rsidR="00C20EAB" w:rsidRPr="002C4C0D" w:rsidRDefault="002C4C0D" w:rsidP="00515383">
            <w:pPr>
              <w:rPr>
                <w:color w:val="0000FF"/>
              </w:rPr>
            </w:pPr>
            <w:r w:rsidRPr="002C4C0D">
              <w:rPr>
                <w:color w:val="0000FF"/>
              </w:rPr>
              <w:t>0.47532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41803176" w14:textId="77777777" w:rsidR="00C20EAB" w:rsidRPr="00CD0B50" w:rsidRDefault="002C4C0D" w:rsidP="00515383">
            <w:r w:rsidRPr="002C4C0D">
              <w:t>5.1387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14:paraId="6DF665A0" w14:textId="77777777" w:rsidR="00C20EAB" w:rsidRPr="00076486" w:rsidRDefault="001F7BB5" w:rsidP="00515383">
            <w:pPr>
              <w:rPr>
                <w:b/>
              </w:rPr>
            </w:pPr>
            <w:r w:rsidRPr="00076486">
              <w:rPr>
                <w:b/>
              </w:rPr>
              <w:t>1.0859</w:t>
            </w:r>
          </w:p>
        </w:tc>
      </w:tr>
      <w:tr w:rsidR="00B854E9" w14:paraId="59C614C5" w14:textId="77777777" w:rsidTr="00416801">
        <w:tc>
          <w:tcPr>
            <w:tcW w:w="709" w:type="dxa"/>
          </w:tcPr>
          <w:p w14:paraId="0E00EED2" w14:textId="77777777" w:rsidR="00B854E9" w:rsidRDefault="00B854E9" w:rsidP="00515383">
            <w:r>
              <w:rPr>
                <w:rFonts w:hint="eastAsia"/>
              </w:rPr>
              <w:t>6</w:t>
            </w:r>
          </w:p>
        </w:tc>
        <w:tc>
          <w:tcPr>
            <w:tcW w:w="851" w:type="dxa"/>
          </w:tcPr>
          <w:p w14:paraId="54D6AE47" w14:textId="77777777" w:rsidR="00B854E9" w:rsidRPr="00225DE9" w:rsidRDefault="00B854E9" w:rsidP="00515383">
            <w:r>
              <w:t>NVan</w:t>
            </w:r>
          </w:p>
        </w:tc>
        <w:tc>
          <w:tcPr>
            <w:tcW w:w="1134" w:type="dxa"/>
          </w:tcPr>
          <w:p w14:paraId="4AE8B847" w14:textId="77777777" w:rsidR="00B854E9" w:rsidRDefault="00B854E9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</w:tcPr>
          <w:p w14:paraId="5CF25781" w14:textId="77777777" w:rsidR="00B854E9" w:rsidRDefault="00B854E9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</w:tcPr>
          <w:p w14:paraId="5813D64A" w14:textId="77777777" w:rsidR="00B854E9" w:rsidRDefault="00B854E9" w:rsidP="00515383">
            <w:r>
              <w:rPr>
                <w:rFonts w:hint="eastAsia"/>
              </w:rPr>
              <w:t>park.</w:t>
            </w:r>
            <w:r>
              <w:t>m</w:t>
            </w:r>
          </w:p>
        </w:tc>
        <w:tc>
          <w:tcPr>
            <w:tcW w:w="1701" w:type="dxa"/>
          </w:tcPr>
          <w:p w14:paraId="0C10BA57" w14:textId="77777777" w:rsidR="00B854E9" w:rsidRPr="00B854E9" w:rsidRDefault="00B854E9" w:rsidP="00515383">
            <w:r w:rsidRPr="00B854E9">
              <w:t>7.1268</w:t>
            </w:r>
          </w:p>
        </w:tc>
        <w:tc>
          <w:tcPr>
            <w:tcW w:w="1559" w:type="dxa"/>
          </w:tcPr>
          <w:p w14:paraId="78C94CD5" w14:textId="77777777" w:rsidR="00B854E9" w:rsidRPr="002C4C0D" w:rsidRDefault="00B854E9" w:rsidP="00515383">
            <w:r w:rsidRPr="00B854E9">
              <w:t>0.99699</w:t>
            </w:r>
          </w:p>
        </w:tc>
        <w:tc>
          <w:tcPr>
            <w:tcW w:w="1134" w:type="dxa"/>
          </w:tcPr>
          <w:p w14:paraId="5D956E2E" w14:textId="77777777" w:rsidR="00B854E9" w:rsidRPr="00B854E9" w:rsidRDefault="00B854E9" w:rsidP="00515383">
            <w:r w:rsidRPr="00B854E9">
              <w:t>0.47782</w:t>
            </w:r>
          </w:p>
        </w:tc>
        <w:tc>
          <w:tcPr>
            <w:tcW w:w="1134" w:type="dxa"/>
          </w:tcPr>
          <w:p w14:paraId="48B0BCA4" w14:textId="77777777" w:rsidR="00B854E9" w:rsidRPr="002C4C0D" w:rsidRDefault="00B854E9" w:rsidP="00515383">
            <w:r w:rsidRPr="00B854E9">
              <w:t>5.1368</w:t>
            </w:r>
          </w:p>
        </w:tc>
        <w:tc>
          <w:tcPr>
            <w:tcW w:w="1560" w:type="dxa"/>
          </w:tcPr>
          <w:p w14:paraId="3F41C8ED" w14:textId="77777777" w:rsidR="00B854E9" w:rsidRPr="00E32316" w:rsidRDefault="00B854E9" w:rsidP="00515383">
            <w:r>
              <w:rPr>
                <w:rFonts w:hint="eastAsia"/>
              </w:rPr>
              <w:t>-</w:t>
            </w:r>
          </w:p>
        </w:tc>
      </w:tr>
      <w:tr w:rsidR="00B854E9" w14:paraId="390440C4" w14:textId="77777777" w:rsidTr="00416801">
        <w:tc>
          <w:tcPr>
            <w:tcW w:w="709" w:type="dxa"/>
            <w:shd w:val="clear" w:color="auto" w:fill="D0CECE" w:themeFill="background2" w:themeFillShade="E6"/>
          </w:tcPr>
          <w:p w14:paraId="1F17C041" w14:textId="77777777" w:rsidR="00B854E9" w:rsidRDefault="00B854E9" w:rsidP="00515383">
            <w:r>
              <w:rPr>
                <w:rFonts w:hint="eastAsia"/>
              </w:rPr>
              <w:t>7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14:paraId="6D374CA9" w14:textId="77777777" w:rsidR="00B854E9" w:rsidRPr="00225DE9" w:rsidRDefault="00B854E9" w:rsidP="00515383">
            <w:r>
              <w:t>NVan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7D84E16F" w14:textId="77777777" w:rsidR="00B854E9" w:rsidRDefault="00B854E9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6DC94AD8" w14:textId="77777777" w:rsidR="00B854E9" w:rsidRDefault="00B854E9" w:rsidP="00515383">
            <w:r>
              <w:t>Y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14:paraId="5E49337B" w14:textId="77777777" w:rsidR="00B854E9" w:rsidRDefault="00B854E9" w:rsidP="00515383">
            <w:r>
              <w:rPr>
                <w:rFonts w:hint="eastAsia"/>
              </w:rPr>
              <w:t>liang</w:t>
            </w:r>
            <w:r>
              <w:t>.m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14:paraId="3948EEFE" w14:textId="77777777" w:rsidR="00B854E9" w:rsidRPr="00B854E9" w:rsidRDefault="00B854E9" w:rsidP="00515383">
            <w:r w:rsidRPr="00B854E9">
              <w:t>3.5838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14:paraId="3E056309" w14:textId="77777777" w:rsidR="00B854E9" w:rsidRPr="00B854E9" w:rsidRDefault="00B854E9" w:rsidP="00515383">
            <w:r w:rsidRPr="00B854E9">
              <w:t>0.99929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6FB52529" w14:textId="77777777" w:rsidR="00B854E9" w:rsidRPr="00B854E9" w:rsidRDefault="00B854E9" w:rsidP="00515383">
            <w:r w:rsidRPr="00B854E9">
              <w:t>0.7631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135F8E62" w14:textId="77777777" w:rsidR="00B854E9" w:rsidRPr="00B854E9" w:rsidRDefault="00B854E9" w:rsidP="00515383">
            <w:r w:rsidRPr="00B854E9">
              <w:t>5.1314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14:paraId="53E5FC13" w14:textId="77777777" w:rsidR="00B854E9" w:rsidRDefault="00B854E9" w:rsidP="00515383">
            <w:r>
              <w:rPr>
                <w:rFonts w:hint="eastAsia"/>
              </w:rPr>
              <w:t>-</w:t>
            </w:r>
          </w:p>
        </w:tc>
      </w:tr>
      <w:tr w:rsidR="00B854E9" w14:paraId="694E7260" w14:textId="77777777" w:rsidTr="00416801">
        <w:tc>
          <w:tcPr>
            <w:tcW w:w="709" w:type="dxa"/>
          </w:tcPr>
          <w:p w14:paraId="73356D33" w14:textId="77777777" w:rsidR="00B854E9" w:rsidRDefault="00B854E9" w:rsidP="00515383">
            <w:r>
              <w:rPr>
                <w:rFonts w:hint="eastAsia"/>
              </w:rPr>
              <w:t>8</w:t>
            </w:r>
          </w:p>
        </w:tc>
        <w:tc>
          <w:tcPr>
            <w:tcW w:w="851" w:type="dxa"/>
          </w:tcPr>
          <w:p w14:paraId="63AB4119" w14:textId="77777777" w:rsidR="00B854E9" w:rsidRPr="00225DE9" w:rsidRDefault="00B854E9" w:rsidP="00515383">
            <w:r>
              <w:t>NVan</w:t>
            </w:r>
          </w:p>
        </w:tc>
        <w:tc>
          <w:tcPr>
            <w:tcW w:w="1134" w:type="dxa"/>
          </w:tcPr>
          <w:p w14:paraId="3BED5AC9" w14:textId="77777777" w:rsidR="00B854E9" w:rsidRDefault="00B854E9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</w:tcPr>
          <w:p w14:paraId="1BC0B0C8" w14:textId="77777777" w:rsidR="00B854E9" w:rsidRDefault="00B854E9" w:rsidP="00515383">
            <w:r>
              <w:t>Y</w:t>
            </w:r>
          </w:p>
        </w:tc>
        <w:tc>
          <w:tcPr>
            <w:tcW w:w="850" w:type="dxa"/>
          </w:tcPr>
          <w:p w14:paraId="4A4AA160" w14:textId="77777777" w:rsidR="00B854E9" w:rsidRDefault="00B854E9" w:rsidP="00515383">
            <w:r>
              <w:rPr>
                <w:rFonts w:hint="eastAsia"/>
              </w:rPr>
              <w:t>park</w:t>
            </w:r>
            <w:r>
              <w:t>.m</w:t>
            </w:r>
          </w:p>
        </w:tc>
        <w:tc>
          <w:tcPr>
            <w:tcW w:w="1701" w:type="dxa"/>
          </w:tcPr>
          <w:p w14:paraId="2C1DCCF9" w14:textId="77777777" w:rsidR="00B854E9" w:rsidRPr="00B854E9" w:rsidRDefault="00B854E9" w:rsidP="00515383">
            <w:r w:rsidRPr="00B854E9">
              <w:t>3.559</w:t>
            </w:r>
          </w:p>
        </w:tc>
        <w:tc>
          <w:tcPr>
            <w:tcW w:w="1559" w:type="dxa"/>
          </w:tcPr>
          <w:p w14:paraId="0E4D31EB" w14:textId="77777777" w:rsidR="00B854E9" w:rsidRPr="00B854E9" w:rsidRDefault="00B854E9" w:rsidP="00515383">
            <w:r w:rsidRPr="00B854E9">
              <w:t>0.99929</w:t>
            </w:r>
          </w:p>
        </w:tc>
        <w:tc>
          <w:tcPr>
            <w:tcW w:w="1134" w:type="dxa"/>
          </w:tcPr>
          <w:p w14:paraId="4280C675" w14:textId="77777777" w:rsidR="00B854E9" w:rsidRPr="00B854E9" w:rsidRDefault="00B854E9" w:rsidP="00515383">
            <w:r w:rsidRPr="00B854E9">
              <w:t>0.62437</w:t>
            </w:r>
          </w:p>
        </w:tc>
        <w:tc>
          <w:tcPr>
            <w:tcW w:w="1134" w:type="dxa"/>
          </w:tcPr>
          <w:p w14:paraId="614A5849" w14:textId="77777777" w:rsidR="00B854E9" w:rsidRPr="00B854E9" w:rsidRDefault="00B854E9" w:rsidP="00515383">
            <w:r w:rsidRPr="00B854E9">
              <w:t>5.1327</w:t>
            </w:r>
          </w:p>
        </w:tc>
        <w:tc>
          <w:tcPr>
            <w:tcW w:w="1560" w:type="dxa"/>
          </w:tcPr>
          <w:p w14:paraId="7C29C3EE" w14:textId="77777777" w:rsidR="00B854E9" w:rsidRDefault="00B854E9" w:rsidP="00515383">
            <w:r>
              <w:rPr>
                <w:rFonts w:hint="eastAsia"/>
              </w:rPr>
              <w:t>-</w:t>
            </w:r>
          </w:p>
        </w:tc>
      </w:tr>
      <w:tr w:rsidR="001F7BB5" w14:paraId="20D254B7" w14:textId="77777777" w:rsidTr="00416801">
        <w:tc>
          <w:tcPr>
            <w:tcW w:w="709" w:type="dxa"/>
            <w:shd w:val="clear" w:color="auto" w:fill="D0CECE" w:themeFill="background2" w:themeFillShade="E6"/>
          </w:tcPr>
          <w:p w14:paraId="0186C2E4" w14:textId="77777777" w:rsidR="001F7BB5" w:rsidRDefault="001F7BB5" w:rsidP="00515383">
            <w:r>
              <w:rPr>
                <w:rFonts w:hint="eastAsia"/>
              </w:rPr>
              <w:t>9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14:paraId="29EF5B87" w14:textId="77777777" w:rsidR="001F7BB5" w:rsidRDefault="001F7BB5" w:rsidP="00515383">
            <w:r w:rsidRPr="00C06B31">
              <w:t>Lobo81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5E971472" w14:textId="77777777" w:rsidR="001F7BB5" w:rsidRDefault="00DC645F" w:rsidP="00515383">
            <w:r>
              <w:t>Android-Q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64F84CEA" w14:textId="77777777" w:rsidR="001F7BB5" w:rsidRDefault="001F7BB5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14:paraId="24AB99F5" w14:textId="77777777" w:rsidR="001F7BB5" w:rsidRDefault="001F7BB5" w:rsidP="00515383">
            <w:r>
              <w:rPr>
                <w:rFonts w:hint="eastAsia"/>
              </w:rPr>
              <w:t>liang.</w:t>
            </w:r>
            <w:r>
              <w:t>m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14:paraId="663E0386" w14:textId="77777777" w:rsidR="001F7BB5" w:rsidRPr="00B854E9" w:rsidRDefault="001F7BB5" w:rsidP="00515383">
            <w:r w:rsidRPr="001F7BB5">
              <w:t>5.4815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14:paraId="741A1C5E" w14:textId="77777777" w:rsidR="001F7BB5" w:rsidRPr="00B854E9" w:rsidRDefault="001F7BB5" w:rsidP="00515383">
            <w:r w:rsidRPr="001F7BB5">
              <w:t>0.9985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28BF498C" w14:textId="77777777" w:rsidR="001F7BB5" w:rsidRPr="00B854E9" w:rsidRDefault="001F7BB5" w:rsidP="00515383">
            <w:r w:rsidRPr="001F7BB5">
              <w:t>3.4656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4D753C07" w14:textId="77777777" w:rsidR="001F7BB5" w:rsidRPr="00B854E9" w:rsidRDefault="001F7BB5" w:rsidP="00515383">
            <w:r w:rsidRPr="001F7BB5">
              <w:t>6.535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14:paraId="258CACEA" w14:textId="77777777" w:rsidR="001F7BB5" w:rsidRPr="00076486" w:rsidRDefault="00076486" w:rsidP="00515383">
            <w:pPr>
              <w:rPr>
                <w:b/>
              </w:rPr>
            </w:pPr>
            <w:r w:rsidRPr="00076486">
              <w:rPr>
                <w:b/>
              </w:rPr>
              <w:t>0.12836</w:t>
            </w:r>
          </w:p>
        </w:tc>
      </w:tr>
      <w:tr w:rsidR="00977710" w14:paraId="6486DCEF" w14:textId="77777777" w:rsidTr="00416801">
        <w:tc>
          <w:tcPr>
            <w:tcW w:w="709" w:type="dxa"/>
          </w:tcPr>
          <w:p w14:paraId="4008C3CD" w14:textId="77777777" w:rsidR="00977710" w:rsidRDefault="00977710" w:rsidP="00515383">
            <w:r>
              <w:rPr>
                <w:rFonts w:hint="eastAsia"/>
              </w:rPr>
              <w:t>10</w:t>
            </w:r>
          </w:p>
        </w:tc>
        <w:tc>
          <w:tcPr>
            <w:tcW w:w="851" w:type="dxa"/>
          </w:tcPr>
          <w:p w14:paraId="2B4C68B7" w14:textId="77777777" w:rsidR="00977710" w:rsidRDefault="00977710" w:rsidP="00515383">
            <w:r w:rsidRPr="00C06B31">
              <w:t>Lobo81</w:t>
            </w:r>
          </w:p>
        </w:tc>
        <w:tc>
          <w:tcPr>
            <w:tcW w:w="1134" w:type="dxa"/>
          </w:tcPr>
          <w:p w14:paraId="2D59F4C5" w14:textId="77777777" w:rsidR="00977710" w:rsidRDefault="00DC645F" w:rsidP="00515383">
            <w:r>
              <w:t>Android-Q</w:t>
            </w:r>
          </w:p>
        </w:tc>
        <w:tc>
          <w:tcPr>
            <w:tcW w:w="1134" w:type="dxa"/>
          </w:tcPr>
          <w:p w14:paraId="6F0FFD8F" w14:textId="77777777" w:rsidR="00977710" w:rsidRDefault="00977710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</w:tcPr>
          <w:p w14:paraId="537F488A" w14:textId="77777777" w:rsidR="00977710" w:rsidRDefault="00977710" w:rsidP="00515383">
            <w:r>
              <w:rPr>
                <w:rFonts w:hint="eastAsia"/>
              </w:rPr>
              <w:t>park</w:t>
            </w:r>
            <w:r>
              <w:t>.m</w:t>
            </w:r>
          </w:p>
        </w:tc>
        <w:tc>
          <w:tcPr>
            <w:tcW w:w="1701" w:type="dxa"/>
          </w:tcPr>
          <w:p w14:paraId="550EBE0F" w14:textId="77777777" w:rsidR="00977710" w:rsidRPr="001F7BB5" w:rsidRDefault="00D42804" w:rsidP="00515383">
            <w:r w:rsidRPr="00D42804">
              <w:t>5.4856</w:t>
            </w:r>
          </w:p>
        </w:tc>
        <w:tc>
          <w:tcPr>
            <w:tcW w:w="1559" w:type="dxa"/>
          </w:tcPr>
          <w:p w14:paraId="319E1CD1" w14:textId="77777777" w:rsidR="00977710" w:rsidRPr="001F7BB5" w:rsidRDefault="00D42804" w:rsidP="00515383">
            <w:r w:rsidRPr="00D42804">
              <w:t>0.9985</w:t>
            </w:r>
          </w:p>
        </w:tc>
        <w:tc>
          <w:tcPr>
            <w:tcW w:w="1134" w:type="dxa"/>
          </w:tcPr>
          <w:p w14:paraId="19C44FD3" w14:textId="77777777" w:rsidR="00977710" w:rsidRPr="001F7BB5" w:rsidRDefault="00D42804" w:rsidP="00515383">
            <w:r w:rsidRPr="00D42804">
              <w:t>3.4384</w:t>
            </w:r>
          </w:p>
        </w:tc>
        <w:tc>
          <w:tcPr>
            <w:tcW w:w="1134" w:type="dxa"/>
          </w:tcPr>
          <w:p w14:paraId="1B371996" w14:textId="77777777" w:rsidR="00977710" w:rsidRPr="001F7BB5" w:rsidRDefault="00D42804" w:rsidP="00515383">
            <w:r w:rsidRPr="00D42804">
              <w:t>6.5596</w:t>
            </w:r>
          </w:p>
        </w:tc>
        <w:tc>
          <w:tcPr>
            <w:tcW w:w="1560" w:type="dxa"/>
          </w:tcPr>
          <w:p w14:paraId="2BDD515B" w14:textId="77777777" w:rsidR="00977710" w:rsidRPr="00D42804" w:rsidRDefault="00D42804" w:rsidP="00515383">
            <w:r w:rsidRPr="00D42804">
              <w:rPr>
                <w:rFonts w:hint="eastAsia"/>
              </w:rPr>
              <w:t>-</w:t>
            </w:r>
          </w:p>
        </w:tc>
      </w:tr>
      <w:tr w:rsidR="00977710" w14:paraId="1FE91FB5" w14:textId="77777777" w:rsidTr="00416801">
        <w:tc>
          <w:tcPr>
            <w:tcW w:w="709" w:type="dxa"/>
            <w:shd w:val="clear" w:color="auto" w:fill="D0CECE" w:themeFill="background2" w:themeFillShade="E6"/>
          </w:tcPr>
          <w:p w14:paraId="24D6A49A" w14:textId="77777777" w:rsidR="00977710" w:rsidRDefault="00977710" w:rsidP="00515383">
            <w:r>
              <w:rPr>
                <w:rFonts w:hint="eastAsia"/>
              </w:rPr>
              <w:t>11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14:paraId="59757160" w14:textId="77777777" w:rsidR="00977710" w:rsidRDefault="00977710" w:rsidP="00515383">
            <w:r w:rsidRPr="00C06B31">
              <w:t>Lobo81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098B4A04" w14:textId="77777777" w:rsidR="00977710" w:rsidRDefault="00DC645F" w:rsidP="00515383">
            <w:r>
              <w:t>Android-Q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3FA342A3" w14:textId="77777777" w:rsidR="00977710" w:rsidRDefault="00977710" w:rsidP="00515383">
            <w:r>
              <w:t>Y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14:paraId="7540301E" w14:textId="77777777" w:rsidR="00977710" w:rsidRDefault="00977710" w:rsidP="00515383">
            <w:r>
              <w:rPr>
                <w:rFonts w:hint="eastAsia"/>
              </w:rPr>
              <w:t>liang.</w:t>
            </w:r>
            <w:r>
              <w:t>m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14:paraId="3A82E4FC" w14:textId="77777777" w:rsidR="00977710" w:rsidRPr="001F7BB5" w:rsidRDefault="006A69A7" w:rsidP="00515383">
            <w:r w:rsidRPr="006A69A7">
              <w:t>3.4581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14:paraId="4A977B93" w14:textId="77777777" w:rsidR="00977710" w:rsidRPr="001F7BB5" w:rsidRDefault="006A69A7" w:rsidP="00515383">
            <w:r w:rsidRPr="006A69A7">
              <w:t>0.99938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306CA30D" w14:textId="77777777" w:rsidR="00977710" w:rsidRPr="001F7BB5" w:rsidRDefault="006A69A7" w:rsidP="00515383">
            <w:r w:rsidRPr="006A69A7">
              <w:t>4.0773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52B7EBBC" w14:textId="77777777" w:rsidR="00977710" w:rsidRPr="001F7BB5" w:rsidRDefault="006A69A7" w:rsidP="00515383">
            <w:r w:rsidRPr="006A69A7">
              <w:t>4.4767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14:paraId="74DB661B" w14:textId="77777777" w:rsidR="00977710" w:rsidRPr="00D42804" w:rsidRDefault="00D42804" w:rsidP="00515383">
            <w:r w:rsidRPr="00D42804">
              <w:rPr>
                <w:rFonts w:hint="eastAsia"/>
              </w:rPr>
              <w:t>-</w:t>
            </w:r>
          </w:p>
        </w:tc>
      </w:tr>
      <w:tr w:rsidR="00977710" w14:paraId="20F05ED0" w14:textId="77777777" w:rsidTr="00416801">
        <w:tc>
          <w:tcPr>
            <w:tcW w:w="709" w:type="dxa"/>
          </w:tcPr>
          <w:p w14:paraId="4D722D02" w14:textId="77777777" w:rsidR="00977710" w:rsidRDefault="00977710" w:rsidP="00515383">
            <w:r>
              <w:rPr>
                <w:rFonts w:hint="eastAsia"/>
              </w:rPr>
              <w:t>12</w:t>
            </w:r>
          </w:p>
        </w:tc>
        <w:tc>
          <w:tcPr>
            <w:tcW w:w="851" w:type="dxa"/>
          </w:tcPr>
          <w:p w14:paraId="30357FCB" w14:textId="77777777" w:rsidR="00977710" w:rsidRDefault="00977710" w:rsidP="00515383">
            <w:r w:rsidRPr="00C06B31">
              <w:t>Lobo81</w:t>
            </w:r>
          </w:p>
        </w:tc>
        <w:tc>
          <w:tcPr>
            <w:tcW w:w="1134" w:type="dxa"/>
          </w:tcPr>
          <w:p w14:paraId="0F744EF7" w14:textId="77777777" w:rsidR="00977710" w:rsidRDefault="00DC645F" w:rsidP="00515383">
            <w:r>
              <w:t>Android-Q</w:t>
            </w:r>
          </w:p>
        </w:tc>
        <w:tc>
          <w:tcPr>
            <w:tcW w:w="1134" w:type="dxa"/>
          </w:tcPr>
          <w:p w14:paraId="7C060064" w14:textId="77777777" w:rsidR="00977710" w:rsidRDefault="00977710" w:rsidP="00515383">
            <w:r>
              <w:t>Y</w:t>
            </w:r>
          </w:p>
        </w:tc>
        <w:tc>
          <w:tcPr>
            <w:tcW w:w="850" w:type="dxa"/>
          </w:tcPr>
          <w:p w14:paraId="0D49F20B" w14:textId="77777777" w:rsidR="00977710" w:rsidRDefault="00977710" w:rsidP="00515383">
            <w:r>
              <w:rPr>
                <w:rFonts w:hint="eastAsia"/>
              </w:rPr>
              <w:t>park</w:t>
            </w:r>
            <w:r>
              <w:t>.m</w:t>
            </w:r>
          </w:p>
        </w:tc>
        <w:tc>
          <w:tcPr>
            <w:tcW w:w="1701" w:type="dxa"/>
          </w:tcPr>
          <w:p w14:paraId="68D75142" w14:textId="77777777" w:rsidR="00977710" w:rsidRPr="001F7BB5" w:rsidRDefault="00DC645F" w:rsidP="00515383">
            <w:r w:rsidRPr="00DC645F">
              <w:t>3.4562</w:t>
            </w:r>
          </w:p>
        </w:tc>
        <w:tc>
          <w:tcPr>
            <w:tcW w:w="1559" w:type="dxa"/>
          </w:tcPr>
          <w:p w14:paraId="275532D6" w14:textId="77777777" w:rsidR="00977710" w:rsidRPr="001F7BB5" w:rsidRDefault="00DC645F" w:rsidP="00515383">
            <w:r w:rsidRPr="00DC645F">
              <w:t>0.99938</w:t>
            </w:r>
          </w:p>
        </w:tc>
        <w:tc>
          <w:tcPr>
            <w:tcW w:w="1134" w:type="dxa"/>
          </w:tcPr>
          <w:p w14:paraId="0A8BF7C3" w14:textId="77777777" w:rsidR="00977710" w:rsidRPr="001F7BB5" w:rsidRDefault="00DC645F" w:rsidP="00515383">
            <w:r w:rsidRPr="00DC645F">
              <w:t>4.0877</w:t>
            </w:r>
          </w:p>
        </w:tc>
        <w:tc>
          <w:tcPr>
            <w:tcW w:w="1134" w:type="dxa"/>
          </w:tcPr>
          <w:p w14:paraId="36ACBA46" w14:textId="77777777" w:rsidR="00977710" w:rsidRPr="001F7BB5" w:rsidRDefault="00DC645F" w:rsidP="00515383">
            <w:r w:rsidRPr="00DC645F">
              <w:t>4.3959</w:t>
            </w:r>
          </w:p>
        </w:tc>
        <w:tc>
          <w:tcPr>
            <w:tcW w:w="1560" w:type="dxa"/>
          </w:tcPr>
          <w:p w14:paraId="1B72DF61" w14:textId="77777777" w:rsidR="00977710" w:rsidRPr="00D42804" w:rsidRDefault="00D42804" w:rsidP="00515383">
            <w:r w:rsidRPr="00D42804">
              <w:rPr>
                <w:rFonts w:hint="eastAsia"/>
              </w:rPr>
              <w:t>-</w:t>
            </w:r>
          </w:p>
        </w:tc>
      </w:tr>
      <w:tr w:rsidR="00DC645F" w14:paraId="2A5C94F6" w14:textId="77777777" w:rsidTr="00416801">
        <w:tc>
          <w:tcPr>
            <w:tcW w:w="709" w:type="dxa"/>
            <w:shd w:val="clear" w:color="auto" w:fill="D0CECE" w:themeFill="background2" w:themeFillShade="E6"/>
          </w:tcPr>
          <w:p w14:paraId="40720B7B" w14:textId="77777777" w:rsidR="00DC645F" w:rsidRDefault="00DC645F" w:rsidP="00515383">
            <w:r>
              <w:rPr>
                <w:rFonts w:hint="eastAsia"/>
              </w:rPr>
              <w:t>13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14:paraId="722F572E" w14:textId="77777777" w:rsidR="00DC645F" w:rsidRPr="00225DE9" w:rsidRDefault="00DC645F" w:rsidP="00515383">
            <w:r w:rsidRPr="00C06B31">
              <w:t>Lobo81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1D307653" w14:textId="77777777" w:rsidR="00DC645F" w:rsidRDefault="00DC645F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6738164E" w14:textId="77777777" w:rsidR="00DC645F" w:rsidRDefault="00DC645F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14:paraId="6DBCAB77" w14:textId="77777777" w:rsidR="00DC645F" w:rsidRDefault="00DC645F" w:rsidP="00515383">
            <w:r>
              <w:rPr>
                <w:rFonts w:hint="eastAsia"/>
              </w:rPr>
              <w:t>liang</w:t>
            </w:r>
            <w:r>
              <w:t>.m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14:paraId="7A0ADB1B" w14:textId="77777777" w:rsidR="00DC645F" w:rsidRPr="001F7BB5" w:rsidRDefault="00EF4907" w:rsidP="00515383">
            <w:r w:rsidRPr="00EF4907">
              <w:t>3.802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14:paraId="0D8483C9" w14:textId="77777777" w:rsidR="00DC645F" w:rsidRPr="001F7BB5" w:rsidRDefault="00EF4907" w:rsidP="00515383">
            <w:r w:rsidRPr="00EF4907">
              <w:t>0.99929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2FC07BEE" w14:textId="77777777" w:rsidR="00DC645F" w:rsidRPr="001F7BB5" w:rsidRDefault="00EF4907" w:rsidP="00515383">
            <w:r w:rsidRPr="00EF4907">
              <w:t>2.1765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065F1F00" w14:textId="77777777" w:rsidR="00DC645F" w:rsidRPr="001F7BB5" w:rsidRDefault="00EF4907" w:rsidP="00515383">
            <w:r w:rsidRPr="00EF4907">
              <w:t>7.4002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14:paraId="0A34E5B2" w14:textId="77777777" w:rsidR="00DC645F" w:rsidRPr="00EF4907" w:rsidRDefault="00EF4907" w:rsidP="00515383">
            <w:pPr>
              <w:rPr>
                <w:b/>
              </w:rPr>
            </w:pPr>
            <w:r w:rsidRPr="00EF4907">
              <w:rPr>
                <w:b/>
              </w:rPr>
              <w:t>1.02</w:t>
            </w:r>
          </w:p>
        </w:tc>
      </w:tr>
      <w:tr w:rsidR="00DC645F" w14:paraId="6DE4AD0A" w14:textId="77777777" w:rsidTr="00416801">
        <w:tc>
          <w:tcPr>
            <w:tcW w:w="709" w:type="dxa"/>
          </w:tcPr>
          <w:p w14:paraId="3CCB7D28" w14:textId="77777777" w:rsidR="00DC645F" w:rsidRDefault="00DC645F" w:rsidP="00515383">
            <w:r>
              <w:rPr>
                <w:rFonts w:hint="eastAsia"/>
              </w:rPr>
              <w:t>14</w:t>
            </w:r>
          </w:p>
        </w:tc>
        <w:tc>
          <w:tcPr>
            <w:tcW w:w="851" w:type="dxa"/>
          </w:tcPr>
          <w:p w14:paraId="658D2E90" w14:textId="77777777" w:rsidR="00DC645F" w:rsidRPr="00225DE9" w:rsidRDefault="00DC645F" w:rsidP="00515383">
            <w:r w:rsidRPr="00C06B31">
              <w:t>Lobo81</w:t>
            </w:r>
          </w:p>
        </w:tc>
        <w:tc>
          <w:tcPr>
            <w:tcW w:w="1134" w:type="dxa"/>
          </w:tcPr>
          <w:p w14:paraId="74402BA4" w14:textId="77777777" w:rsidR="00DC645F" w:rsidRDefault="00DC645F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</w:tcPr>
          <w:p w14:paraId="5CD730E8" w14:textId="77777777" w:rsidR="00DC645F" w:rsidRDefault="00DC645F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</w:tcPr>
          <w:p w14:paraId="467C17B6" w14:textId="77777777" w:rsidR="00DC645F" w:rsidRDefault="00DC645F" w:rsidP="00515383">
            <w:r>
              <w:rPr>
                <w:rFonts w:hint="eastAsia"/>
              </w:rPr>
              <w:t>park.</w:t>
            </w:r>
            <w:r>
              <w:t>m</w:t>
            </w:r>
          </w:p>
        </w:tc>
        <w:tc>
          <w:tcPr>
            <w:tcW w:w="1701" w:type="dxa"/>
          </w:tcPr>
          <w:p w14:paraId="21A67C62" w14:textId="77777777" w:rsidR="00DC645F" w:rsidRPr="001F7BB5" w:rsidRDefault="00EF4907" w:rsidP="00515383">
            <w:r w:rsidRPr="00EF4907">
              <w:t>3.8006</w:t>
            </w:r>
          </w:p>
        </w:tc>
        <w:tc>
          <w:tcPr>
            <w:tcW w:w="1559" w:type="dxa"/>
          </w:tcPr>
          <w:p w14:paraId="0AFE7839" w14:textId="77777777" w:rsidR="00DC645F" w:rsidRPr="001F7BB5" w:rsidRDefault="00EF4907" w:rsidP="00515383">
            <w:r w:rsidRPr="00EF4907">
              <w:t>0.99929</w:t>
            </w:r>
          </w:p>
        </w:tc>
        <w:tc>
          <w:tcPr>
            <w:tcW w:w="1134" w:type="dxa"/>
          </w:tcPr>
          <w:p w14:paraId="5F56D428" w14:textId="77777777" w:rsidR="00DC645F" w:rsidRPr="001F7BB5" w:rsidRDefault="00EF4907" w:rsidP="00515383">
            <w:r w:rsidRPr="00EF4907">
              <w:t>2.1468</w:t>
            </w:r>
          </w:p>
        </w:tc>
        <w:tc>
          <w:tcPr>
            <w:tcW w:w="1134" w:type="dxa"/>
          </w:tcPr>
          <w:p w14:paraId="2115FE3D" w14:textId="77777777" w:rsidR="00DC645F" w:rsidRPr="001F7BB5" w:rsidRDefault="00EF4907" w:rsidP="00515383">
            <w:r w:rsidRPr="00EF4907">
              <w:t>7.3896</w:t>
            </w:r>
          </w:p>
        </w:tc>
        <w:tc>
          <w:tcPr>
            <w:tcW w:w="1560" w:type="dxa"/>
          </w:tcPr>
          <w:p w14:paraId="63C73FBA" w14:textId="77777777" w:rsidR="00DC645F" w:rsidRPr="00D42804" w:rsidRDefault="00DC645F" w:rsidP="00515383"/>
        </w:tc>
      </w:tr>
      <w:tr w:rsidR="00DC645F" w14:paraId="46E073A1" w14:textId="77777777" w:rsidTr="00416801">
        <w:tc>
          <w:tcPr>
            <w:tcW w:w="709" w:type="dxa"/>
            <w:shd w:val="clear" w:color="auto" w:fill="D0CECE" w:themeFill="background2" w:themeFillShade="E6"/>
          </w:tcPr>
          <w:p w14:paraId="78CF5D1A" w14:textId="77777777" w:rsidR="00DC645F" w:rsidRDefault="00DC645F" w:rsidP="00515383">
            <w:r>
              <w:rPr>
                <w:rFonts w:hint="eastAsia"/>
              </w:rPr>
              <w:t>15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14:paraId="4633B40B" w14:textId="77777777" w:rsidR="00DC645F" w:rsidRPr="00225DE9" w:rsidRDefault="00DC645F" w:rsidP="00515383">
            <w:r w:rsidRPr="00C06B31">
              <w:t>Lobo81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488EDEBD" w14:textId="77777777" w:rsidR="00DC645F" w:rsidRDefault="00DC645F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2C03E336" w14:textId="77777777" w:rsidR="00DC645F" w:rsidRDefault="00DC645F" w:rsidP="00515383">
            <w:r>
              <w:t>Y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14:paraId="2C304D55" w14:textId="77777777" w:rsidR="00DC645F" w:rsidRDefault="00DC645F" w:rsidP="00515383">
            <w:r>
              <w:rPr>
                <w:rFonts w:hint="eastAsia"/>
              </w:rPr>
              <w:t>liang</w:t>
            </w:r>
            <w:r>
              <w:t>.m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14:paraId="541390FE" w14:textId="77777777" w:rsidR="00DC645F" w:rsidRPr="001F7BB5" w:rsidRDefault="00EF4907" w:rsidP="00515383">
            <w:r w:rsidRPr="00EF4907">
              <w:t>2.1153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14:paraId="0DAE3552" w14:textId="77777777" w:rsidR="00DC645F" w:rsidRPr="001F7BB5" w:rsidRDefault="00EF4907" w:rsidP="00515383">
            <w:r w:rsidRPr="00EF4907">
              <w:t>0.99978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6F40447B" w14:textId="77777777" w:rsidR="00DC645F" w:rsidRPr="001F7BB5" w:rsidRDefault="00EF4907" w:rsidP="00515383">
            <w:r w:rsidRPr="00EF4907">
              <w:t>2.7346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0F901DA5" w14:textId="77777777" w:rsidR="00DC645F" w:rsidRPr="001F7BB5" w:rsidRDefault="00EF4907" w:rsidP="00515383">
            <w:r w:rsidRPr="00EF4907">
              <w:t>5.1571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14:paraId="26CDF944" w14:textId="77777777" w:rsidR="00DC645F" w:rsidRPr="00D42804" w:rsidRDefault="00DC645F" w:rsidP="00515383"/>
        </w:tc>
      </w:tr>
      <w:tr w:rsidR="00DC645F" w14:paraId="0ADAE4E8" w14:textId="77777777" w:rsidTr="00416801">
        <w:tc>
          <w:tcPr>
            <w:tcW w:w="709" w:type="dxa"/>
          </w:tcPr>
          <w:p w14:paraId="2BC0BDBB" w14:textId="77777777" w:rsidR="00DC645F" w:rsidRDefault="00DC645F" w:rsidP="00515383">
            <w:r>
              <w:rPr>
                <w:rFonts w:hint="eastAsia"/>
              </w:rPr>
              <w:t>16</w:t>
            </w:r>
          </w:p>
        </w:tc>
        <w:tc>
          <w:tcPr>
            <w:tcW w:w="851" w:type="dxa"/>
          </w:tcPr>
          <w:p w14:paraId="1C3B8B66" w14:textId="77777777" w:rsidR="00DC645F" w:rsidRPr="00225DE9" w:rsidRDefault="00DC645F" w:rsidP="00515383">
            <w:r w:rsidRPr="00C06B31">
              <w:t>Lobo81</w:t>
            </w:r>
          </w:p>
        </w:tc>
        <w:tc>
          <w:tcPr>
            <w:tcW w:w="1134" w:type="dxa"/>
          </w:tcPr>
          <w:p w14:paraId="335F8114" w14:textId="77777777" w:rsidR="00DC645F" w:rsidRDefault="00DC645F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</w:tcPr>
          <w:p w14:paraId="71E79881" w14:textId="77777777" w:rsidR="00DC645F" w:rsidRDefault="00DC645F" w:rsidP="00515383">
            <w:r>
              <w:t>Y</w:t>
            </w:r>
          </w:p>
        </w:tc>
        <w:tc>
          <w:tcPr>
            <w:tcW w:w="850" w:type="dxa"/>
          </w:tcPr>
          <w:p w14:paraId="5CD28E90" w14:textId="77777777" w:rsidR="00DC645F" w:rsidRDefault="00DC645F" w:rsidP="00515383">
            <w:r>
              <w:rPr>
                <w:rFonts w:hint="eastAsia"/>
              </w:rPr>
              <w:t>park</w:t>
            </w:r>
            <w:r>
              <w:t>.m</w:t>
            </w:r>
          </w:p>
        </w:tc>
        <w:tc>
          <w:tcPr>
            <w:tcW w:w="1701" w:type="dxa"/>
          </w:tcPr>
          <w:p w14:paraId="14B41457" w14:textId="77777777" w:rsidR="00DC645F" w:rsidRPr="001F7BB5" w:rsidRDefault="00EF4907" w:rsidP="00515383">
            <w:r w:rsidRPr="00EF4907">
              <w:t>2.119</w:t>
            </w:r>
          </w:p>
        </w:tc>
        <w:tc>
          <w:tcPr>
            <w:tcW w:w="1559" w:type="dxa"/>
          </w:tcPr>
          <w:p w14:paraId="5B7D01E7" w14:textId="77777777" w:rsidR="00DC645F" w:rsidRPr="001F7BB5" w:rsidRDefault="00EF4907" w:rsidP="00515383">
            <w:r w:rsidRPr="00EF4907">
              <w:t>0.99978</w:t>
            </w:r>
          </w:p>
        </w:tc>
        <w:tc>
          <w:tcPr>
            <w:tcW w:w="1134" w:type="dxa"/>
          </w:tcPr>
          <w:p w14:paraId="65BEF2E0" w14:textId="77777777" w:rsidR="00DC645F" w:rsidRPr="001F7BB5" w:rsidRDefault="00EF4907" w:rsidP="00515383">
            <w:r w:rsidRPr="00EF4907">
              <w:t>2.7657</w:t>
            </w:r>
          </w:p>
        </w:tc>
        <w:tc>
          <w:tcPr>
            <w:tcW w:w="1134" w:type="dxa"/>
          </w:tcPr>
          <w:p w14:paraId="69787428" w14:textId="77777777" w:rsidR="00DC645F" w:rsidRPr="001F7BB5" w:rsidRDefault="00EF4907" w:rsidP="00515383">
            <w:r w:rsidRPr="00EF4907">
              <w:t>5.077</w:t>
            </w:r>
          </w:p>
        </w:tc>
        <w:tc>
          <w:tcPr>
            <w:tcW w:w="1560" w:type="dxa"/>
          </w:tcPr>
          <w:p w14:paraId="4D0D1B3E" w14:textId="77777777" w:rsidR="00DC645F" w:rsidRPr="00D42804" w:rsidRDefault="00DC645F" w:rsidP="00515383"/>
        </w:tc>
      </w:tr>
    </w:tbl>
    <w:p w14:paraId="0A8C416C" w14:textId="77777777" w:rsidR="0020011B" w:rsidRPr="00CD03CC" w:rsidRDefault="00F91E0F" w:rsidP="00515383">
      <w:pPr>
        <w:spacing w:beforeLines="50" w:before="156" w:line="300" w:lineRule="auto"/>
      </w:pPr>
      <w:r>
        <w:t>其中</w:t>
      </w:r>
      <w:r>
        <w:rPr>
          <w:rFonts w:hint="eastAsia"/>
        </w:rPr>
        <w:t>，测试序号</w:t>
      </w:r>
      <w:r>
        <w:rPr>
          <w:rFonts w:hint="eastAsia"/>
        </w:rPr>
        <w:t>3</w:t>
      </w:r>
      <w:r>
        <w:rPr>
          <w:rFonts w:hint="eastAsia"/>
        </w:rPr>
        <w:t>相对于序号</w:t>
      </w:r>
      <w:r>
        <w:rPr>
          <w:rFonts w:hint="eastAsia"/>
        </w:rPr>
        <w:t>1</w:t>
      </w:r>
      <w:r>
        <w:rPr>
          <w:rFonts w:hint="eastAsia"/>
        </w:rPr>
        <w:t>，剔除了</w:t>
      </w:r>
      <w:r>
        <w:rPr>
          <w:rFonts w:hint="eastAsia"/>
        </w:rPr>
        <w:t xml:space="preserve"> outliers</w:t>
      </w:r>
      <w:r>
        <w:t xml:space="preserve"> </w:t>
      </w:r>
      <w:r>
        <w:rPr>
          <w:rFonts w:hint="eastAsia"/>
        </w:rPr>
        <w:t>；当前判断</w:t>
      </w:r>
      <w:r>
        <w:rPr>
          <w:rFonts w:hint="eastAsia"/>
        </w:rPr>
        <w:t>outliers</w:t>
      </w:r>
      <w:r>
        <w:rPr>
          <w:rFonts w:hint="eastAsia"/>
        </w:rPr>
        <w:t>标准为：回测结果中</w:t>
      </w:r>
      <m:oMath>
        <m:r>
          <m:rPr>
            <m:sty m:val="p"/>
          </m:rPr>
          <w:rPr>
            <w:rFonts w:ascii="Cambria Math" w:hAnsi="Cambria Math"/>
          </w:rPr>
          <w:lastRenderedPageBreak/>
          <m:t>mean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angle</m:t>
            </m:r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Degree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d>
        <m:r>
          <m:rPr>
            <m:sty m:val="p"/>
          </m:rPr>
          <w:rPr>
            <w:rFonts w:ascii="Cambria Math" w:hAnsi="Cambria Math"/>
          </w:rPr>
          <m:t>&gt;5°</m:t>
        </m:r>
      </m:oMath>
      <w:r w:rsidR="0052039C">
        <w:rPr>
          <w:rFonts w:hint="eastAsia"/>
        </w:rPr>
        <w:t xml:space="preserve"> </w:t>
      </w:r>
      <w:r w:rsidR="00FE30D6">
        <w:rPr>
          <w:rFonts w:hint="eastAsia"/>
        </w:rPr>
        <w:t>的帧视为异常帧。测试序号</w:t>
      </w:r>
      <w:r w:rsidR="00FE30D6">
        <w:rPr>
          <w:rFonts w:hint="eastAsia"/>
        </w:rPr>
        <w:t>3</w:t>
      </w:r>
      <w:r w:rsidR="00D8283A">
        <w:rPr>
          <w:rFonts w:hint="eastAsia"/>
        </w:rPr>
        <w:t>（</w:t>
      </w:r>
      <w:r w:rsidR="00D8283A">
        <w:rPr>
          <w:rFonts w:hint="eastAsia"/>
        </w:rPr>
        <w:t>NVan</w:t>
      </w:r>
      <w:r w:rsidR="00D8283A">
        <w:rPr>
          <w:rFonts w:hint="eastAsia"/>
        </w:rPr>
        <w:t>数据）</w:t>
      </w:r>
      <w:r w:rsidR="00FE30D6">
        <w:rPr>
          <w:rFonts w:hint="eastAsia"/>
        </w:rPr>
        <w:t>剔除的帧序号为：</w:t>
      </w:r>
      <w:r w:rsidR="00FE30D6" w:rsidRPr="00FE30D6">
        <w:t>[9, 10, 12, 14, 15, 17:22, 24:26]</w:t>
      </w:r>
      <w:r w:rsidR="00CD03CC">
        <w:rPr>
          <w:rFonts w:hint="eastAsia"/>
        </w:rPr>
        <w:t>；序号</w:t>
      </w:r>
      <w:r w:rsidR="00CD03CC">
        <w:rPr>
          <w:rFonts w:hint="eastAsia"/>
        </w:rPr>
        <w:t>11</w:t>
      </w:r>
      <w:r w:rsidR="00CD03CC">
        <w:rPr>
          <w:rFonts w:hint="eastAsia"/>
        </w:rPr>
        <w:t>（</w:t>
      </w:r>
      <w:r w:rsidR="00CD03CC">
        <w:rPr>
          <w:rFonts w:hint="eastAsia"/>
        </w:rPr>
        <w:t>Lobo81</w:t>
      </w:r>
      <w:r w:rsidR="00CD03CC">
        <w:rPr>
          <w:rFonts w:hint="eastAsia"/>
        </w:rPr>
        <w:t>）相对</w:t>
      </w:r>
      <w:r w:rsidR="00CD03CC">
        <w:rPr>
          <w:rFonts w:hint="eastAsia"/>
        </w:rPr>
        <w:t>9</w:t>
      </w:r>
      <w:r w:rsidR="00CD03CC">
        <w:rPr>
          <w:rFonts w:hint="eastAsia"/>
        </w:rPr>
        <w:t>剔除的帧序号为：</w:t>
      </w:r>
      <w:r w:rsidR="00CD03CC" w:rsidRPr="00CD03CC">
        <w:t>[4:7, 9,10,11]</w:t>
      </w:r>
      <w:r w:rsidR="00F53B49">
        <w:rPr>
          <w:rFonts w:hint="eastAsia"/>
        </w:rPr>
        <w:t>。</w:t>
      </w:r>
    </w:p>
    <w:p w14:paraId="41B674FF" w14:textId="77777777" w:rsidR="009E773C" w:rsidRDefault="00EF0043" w:rsidP="00515383">
      <w:pPr>
        <w:spacing w:beforeLines="50" w:before="156" w:line="300" w:lineRule="auto"/>
      </w:pPr>
      <w:r>
        <w:t>各次测试输出的定标结果</w:t>
      </w:r>
      <w:r>
        <w:rPr>
          <w:rFonts w:hint="eastAsia"/>
        </w:rPr>
        <w:t>（</w:t>
      </w:r>
      <w:r>
        <w:t>矩阵</w:t>
      </w:r>
      <w:r>
        <w:t>Y</w:t>
      </w:r>
      <w:r>
        <w:rPr>
          <w:rFonts w:hint="eastAsia"/>
        </w:rPr>
        <w:t>）</w:t>
      </w:r>
      <w:r>
        <w:t>如表</w:t>
      </w:r>
      <w:r w:rsidR="001D6F57">
        <w:rPr>
          <w:rFonts w:hint="eastAsia"/>
        </w:rPr>
        <w:t>4</w:t>
      </w:r>
      <w:r>
        <w:rPr>
          <w:rFonts w:hint="eastAsia"/>
        </w:rPr>
        <w:t>所示</w:t>
      </w:r>
      <w:r w:rsidR="009E773C">
        <w:rPr>
          <w:rFonts w:hint="eastAsia"/>
        </w:rPr>
        <w:t>，理想状态下，</w:t>
      </w:r>
      <w:r w:rsidR="009E773C">
        <w:t>手机中相机与</w:t>
      </w:r>
      <w:r w:rsidR="009E773C">
        <w:t>IMU</w:t>
      </w:r>
      <w:r w:rsidR="009E773C">
        <w:t>坐标系之间的旋转矩阵为如下形式</w:t>
      </w:r>
      <w:r w:rsidR="009E773C">
        <w:rPr>
          <w:rFonts w:hint="eastAsia"/>
        </w:rPr>
        <w:t>：</w:t>
      </w:r>
    </w:p>
    <w:p w14:paraId="0FB32D49" w14:textId="77777777" w:rsidR="009E773C" w:rsidRDefault="00291A92" w:rsidP="00496727">
      <w:pPr>
        <w:wordWrap w:val="0"/>
        <w:spacing w:beforeLines="50" w:before="156" w:line="300" w:lineRule="auto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</w:rPr>
                    <m:t>-1</m:t>
                  </m: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</w:rPr>
                    <m:t>-1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-1</m:t>
                  </m:r>
                </m:e>
              </m:mr>
            </m:m>
          </m:e>
        </m:d>
      </m:oMath>
      <w:r w:rsidR="00B53371">
        <w:tab/>
      </w:r>
      <w:r w:rsidR="00B53371">
        <w:tab/>
      </w:r>
      <w:r w:rsidR="00B53371">
        <w:tab/>
      </w:r>
      <w:r w:rsidR="00B53371">
        <w:tab/>
      </w:r>
      <w:r w:rsidR="00B53371">
        <w:tab/>
      </w:r>
      <w:r w:rsidR="00B53371">
        <w:tab/>
      </w:r>
      <w:r w:rsidR="00B53371">
        <w:tab/>
      </w:r>
      <w:r w:rsidR="00B53371">
        <w:tab/>
      </w:r>
      <w:r w:rsidR="00496727">
        <w:t>(13)</w:t>
      </w:r>
    </w:p>
    <w:p w14:paraId="67DD0A68" w14:textId="77777777" w:rsidR="00DC465F" w:rsidRDefault="00DC465F" w:rsidP="00515383">
      <w:pPr>
        <w:spacing w:beforeLines="50" w:before="156" w:line="300" w:lineRule="auto"/>
      </w:pPr>
    </w:p>
    <w:p w14:paraId="25E51D29" w14:textId="77777777" w:rsidR="00EF0043" w:rsidRDefault="00EF0043" w:rsidP="00515383">
      <w:pPr>
        <w:pStyle w:val="a7"/>
        <w:spacing w:before="50" w:line="300" w:lineRule="auto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B2244">
        <w:rPr>
          <w:noProof/>
        </w:rPr>
        <w:t>4</w:t>
      </w:r>
      <w:r>
        <w:fldChar w:fldCharType="end"/>
      </w:r>
      <w:r>
        <w:t xml:space="preserve"> </w:t>
      </w:r>
      <w:r w:rsidRPr="00EF0043">
        <w:rPr>
          <w:rFonts w:hint="eastAsia"/>
        </w:rPr>
        <w:t>标定结果</w:t>
      </w:r>
      <w:r w:rsidRPr="00EF0043">
        <w:rPr>
          <w:rFonts w:hint="eastAsia"/>
        </w:rPr>
        <w:t>-</w:t>
      </w:r>
      <w:r w:rsidRPr="00EF0043">
        <w:rPr>
          <w:rFonts w:hint="eastAsia"/>
        </w:rPr>
        <w:t>矩阵</w:t>
      </w:r>
      <w:r w:rsidRPr="00EF0043">
        <w:rPr>
          <w:rFonts w:hint="eastAsia"/>
        </w:rPr>
        <w:t>Y</w:t>
      </w:r>
      <w:r w:rsidRPr="00EF0043">
        <w:rPr>
          <w:rFonts w:hint="eastAsia"/>
        </w:rPr>
        <w:t>值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EF0043" w14:paraId="7F600AEE" w14:textId="77777777" w:rsidTr="00EF4907">
        <w:tc>
          <w:tcPr>
            <w:tcW w:w="4148" w:type="dxa"/>
          </w:tcPr>
          <w:p w14:paraId="619C7E84" w14:textId="77777777" w:rsidR="00EF0043" w:rsidRDefault="00EF0043" w:rsidP="00515383">
            <w:r>
              <w:rPr>
                <w:rFonts w:hint="eastAsia"/>
              </w:rPr>
              <w:t>序号</w:t>
            </w:r>
          </w:p>
        </w:tc>
        <w:tc>
          <w:tcPr>
            <w:tcW w:w="4148" w:type="dxa"/>
          </w:tcPr>
          <w:p w14:paraId="4BAE78E0" w14:textId="77777777" w:rsidR="00EF0043" w:rsidRDefault="00EF0043" w:rsidP="00515383">
            <w:r>
              <w:rPr>
                <w:rFonts w:hint="eastAsia"/>
              </w:rPr>
              <w:t>结果矩阵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IMU-</w:t>
            </w:r>
            <w:r>
              <w:t>&gt;camera</w:t>
            </w:r>
            <w:r>
              <w:rPr>
                <w:rFonts w:hint="eastAsia"/>
              </w:rPr>
              <w:t>）</w:t>
            </w:r>
          </w:p>
        </w:tc>
      </w:tr>
      <w:tr w:rsidR="00EF0043" w14:paraId="2A5D2FE6" w14:textId="77777777" w:rsidTr="00EF4907">
        <w:tc>
          <w:tcPr>
            <w:tcW w:w="4148" w:type="dxa"/>
          </w:tcPr>
          <w:p w14:paraId="22903955" w14:textId="77777777" w:rsidR="00EF0043" w:rsidRDefault="00EF0043" w:rsidP="00515383">
            <w:r>
              <w:rPr>
                <w:rFonts w:hint="eastAsia"/>
              </w:rPr>
              <w:t>1</w:t>
            </w:r>
          </w:p>
        </w:tc>
        <w:tc>
          <w:tcPr>
            <w:tcW w:w="4148" w:type="dxa"/>
          </w:tcPr>
          <w:p w14:paraId="11F448E0" w14:textId="77777777" w:rsidR="00EF0043" w:rsidRDefault="00F660A0" w:rsidP="00515383">
            <w:r>
              <w:t xml:space="preserve">   </w:t>
            </w:r>
            <w:r w:rsidR="00EF0043">
              <w:t xml:space="preserve">-0.0021   </w:t>
            </w:r>
            <w:r w:rsidR="00EF0043" w:rsidRPr="00181744">
              <w:rPr>
                <w:color w:val="FF0000"/>
              </w:rPr>
              <w:t>-0.9999</w:t>
            </w:r>
            <w:r w:rsidR="00EF0043">
              <w:t xml:space="preserve">    0.0103</w:t>
            </w:r>
          </w:p>
          <w:p w14:paraId="639C686E" w14:textId="77777777" w:rsidR="00EF0043" w:rsidRDefault="00F660A0" w:rsidP="00515383">
            <w:r>
              <w:t xml:space="preserve">   </w:t>
            </w:r>
            <w:r w:rsidR="00EF0043" w:rsidRPr="00E21412">
              <w:rPr>
                <w:color w:val="FF0000"/>
              </w:rPr>
              <w:t>-0.9996</w:t>
            </w:r>
            <w:r w:rsidR="00EF0043">
              <w:t xml:space="preserve">    0.0018   -0.0275</w:t>
            </w:r>
          </w:p>
          <w:p w14:paraId="025F2080" w14:textId="77777777" w:rsidR="00EF0043" w:rsidRDefault="00F660A0" w:rsidP="00515383">
            <w:r>
              <w:t xml:space="preserve">   </w:t>
            </w:r>
            <w:r w:rsidR="00EF0043">
              <w:t xml:space="preserve">0.0275   -0.0104   </w:t>
            </w:r>
            <w:r w:rsidR="00EF0043" w:rsidRPr="00E21412">
              <w:rPr>
                <w:color w:val="FF0000"/>
              </w:rPr>
              <w:t>-0.9996</w:t>
            </w:r>
          </w:p>
          <w:p w14:paraId="166E8E7E" w14:textId="77777777" w:rsidR="00EF0043" w:rsidRDefault="00EF0043" w:rsidP="00515383"/>
        </w:tc>
      </w:tr>
      <w:tr w:rsidR="00EF0043" w14:paraId="1BF9075A" w14:textId="77777777" w:rsidTr="00EF4907">
        <w:tc>
          <w:tcPr>
            <w:tcW w:w="4148" w:type="dxa"/>
          </w:tcPr>
          <w:p w14:paraId="540356E8" w14:textId="77777777" w:rsidR="00EF0043" w:rsidRDefault="00EF0043" w:rsidP="00515383">
            <w:r>
              <w:rPr>
                <w:rFonts w:hint="eastAsia"/>
              </w:rPr>
              <w:t>2</w:t>
            </w:r>
          </w:p>
        </w:tc>
        <w:tc>
          <w:tcPr>
            <w:tcW w:w="4148" w:type="dxa"/>
          </w:tcPr>
          <w:p w14:paraId="1F29DFA5" w14:textId="77777777" w:rsidR="00EF0043" w:rsidRDefault="00F660A0" w:rsidP="00515383">
            <w:r>
              <w:t xml:space="preserve">   </w:t>
            </w:r>
            <w:r w:rsidR="00EF0043">
              <w:t xml:space="preserve">0.0114   </w:t>
            </w:r>
            <w:r w:rsidR="00EF0043" w:rsidRPr="006C3295">
              <w:t>-0.9999</w:t>
            </w:r>
            <w:r w:rsidR="00EF0043">
              <w:t xml:space="preserve">   -0.0014</w:t>
            </w:r>
          </w:p>
          <w:p w14:paraId="24757CDB" w14:textId="77777777" w:rsidR="00EF0043" w:rsidRDefault="00F660A0" w:rsidP="00515383">
            <w:r>
              <w:t xml:space="preserve">   </w:t>
            </w:r>
            <w:r w:rsidR="00EF0043" w:rsidRPr="006C3295">
              <w:t>-0.9997</w:t>
            </w:r>
            <w:r w:rsidR="00EF0043">
              <w:t xml:space="preserve">   -0.0114   -0.0210</w:t>
            </w:r>
          </w:p>
          <w:p w14:paraId="4A43B513" w14:textId="77777777" w:rsidR="00EF0043" w:rsidRDefault="00EF0043" w:rsidP="00515383">
            <w:r>
              <w:t xml:space="preserve"> </w:t>
            </w:r>
            <w:r w:rsidR="00F660A0">
              <w:t xml:space="preserve">  </w:t>
            </w:r>
            <w:r>
              <w:t xml:space="preserve">0.0210    0.0016   </w:t>
            </w:r>
            <w:r w:rsidRPr="006C3295">
              <w:t>-0.9998</w:t>
            </w:r>
          </w:p>
          <w:p w14:paraId="228679BD" w14:textId="77777777" w:rsidR="00EF0043" w:rsidRDefault="00EF0043" w:rsidP="00515383"/>
        </w:tc>
      </w:tr>
      <w:tr w:rsidR="00EF0043" w14:paraId="6E9557D6" w14:textId="77777777" w:rsidTr="00EF4907">
        <w:tc>
          <w:tcPr>
            <w:tcW w:w="4148" w:type="dxa"/>
          </w:tcPr>
          <w:p w14:paraId="3B9BCA4F" w14:textId="77777777" w:rsidR="00EF0043" w:rsidRDefault="00EF0043" w:rsidP="00515383">
            <w:r>
              <w:rPr>
                <w:rFonts w:hint="eastAsia"/>
              </w:rPr>
              <w:t>3</w:t>
            </w:r>
          </w:p>
        </w:tc>
        <w:tc>
          <w:tcPr>
            <w:tcW w:w="4148" w:type="dxa"/>
          </w:tcPr>
          <w:p w14:paraId="62ACFE88" w14:textId="77777777" w:rsidR="00EF0043" w:rsidRDefault="00F660A0" w:rsidP="00515383">
            <w:r>
              <w:t xml:space="preserve">   </w:t>
            </w:r>
            <w:r w:rsidR="00EF0043">
              <w:t xml:space="preserve">-0.0021   </w:t>
            </w:r>
            <w:r w:rsidR="00EF0043" w:rsidRPr="006C3295">
              <w:t>-0.9999</w:t>
            </w:r>
            <w:r w:rsidR="00EF0043">
              <w:t xml:space="preserve">    0.0103</w:t>
            </w:r>
          </w:p>
          <w:p w14:paraId="21AD8C56" w14:textId="77777777" w:rsidR="00EF0043" w:rsidRDefault="00F660A0" w:rsidP="00515383">
            <w:r>
              <w:t xml:space="preserve">   </w:t>
            </w:r>
            <w:r w:rsidR="00EF0043" w:rsidRPr="006C3295">
              <w:t>-0.9996</w:t>
            </w:r>
            <w:r w:rsidR="00EF0043">
              <w:t xml:space="preserve">    0.0018   -0.0275</w:t>
            </w:r>
          </w:p>
          <w:p w14:paraId="19ED8C6C" w14:textId="77777777" w:rsidR="00EF0043" w:rsidRDefault="00F660A0" w:rsidP="00515383">
            <w:r>
              <w:t xml:space="preserve">   </w:t>
            </w:r>
            <w:r w:rsidR="00EF0043">
              <w:t xml:space="preserve">0.0275   -0.0104   </w:t>
            </w:r>
            <w:r w:rsidR="00EF0043" w:rsidRPr="006C3295">
              <w:t>-0.9996</w:t>
            </w:r>
          </w:p>
          <w:p w14:paraId="4930C228" w14:textId="77777777" w:rsidR="00EF0043" w:rsidRDefault="00EF0043" w:rsidP="00515383"/>
        </w:tc>
      </w:tr>
      <w:tr w:rsidR="00EF0043" w14:paraId="6D8DF61C" w14:textId="77777777" w:rsidTr="00EF4907">
        <w:tc>
          <w:tcPr>
            <w:tcW w:w="4148" w:type="dxa"/>
          </w:tcPr>
          <w:p w14:paraId="7257AEBD" w14:textId="77777777" w:rsidR="00EF0043" w:rsidRDefault="00EF0043" w:rsidP="00515383">
            <w:r>
              <w:rPr>
                <w:rFonts w:hint="eastAsia"/>
              </w:rPr>
              <w:t>4</w:t>
            </w:r>
          </w:p>
        </w:tc>
        <w:tc>
          <w:tcPr>
            <w:tcW w:w="4148" w:type="dxa"/>
          </w:tcPr>
          <w:p w14:paraId="28D78E8F" w14:textId="77777777" w:rsidR="00EF0043" w:rsidRDefault="00F660A0" w:rsidP="00515383">
            <w:r>
              <w:t xml:space="preserve">   </w:t>
            </w:r>
            <w:r w:rsidR="00EF0043">
              <w:t xml:space="preserve">0.0015   </w:t>
            </w:r>
            <w:r w:rsidR="00EF0043" w:rsidRPr="006C3295">
              <w:t>-1.0000</w:t>
            </w:r>
            <w:r w:rsidR="00EF0043">
              <w:t xml:space="preserve">    0.0086</w:t>
            </w:r>
          </w:p>
          <w:p w14:paraId="7084CE33" w14:textId="77777777" w:rsidR="00EF0043" w:rsidRDefault="00F660A0" w:rsidP="00515383">
            <w:r>
              <w:t xml:space="preserve">   </w:t>
            </w:r>
            <w:r w:rsidR="00EF0043" w:rsidRPr="006C3295">
              <w:t>-0.9997</w:t>
            </w:r>
            <w:r w:rsidR="00EF0043">
              <w:t xml:space="preserve">   -0.0017   -0.0261</w:t>
            </w:r>
          </w:p>
          <w:p w14:paraId="31E77AF5" w14:textId="77777777" w:rsidR="00EF0043" w:rsidRDefault="00F660A0" w:rsidP="00515383">
            <w:r>
              <w:t xml:space="preserve">   </w:t>
            </w:r>
            <w:r w:rsidR="00EF0043">
              <w:t xml:space="preserve">0.0261   -0.0085   </w:t>
            </w:r>
            <w:r w:rsidR="00EF0043" w:rsidRPr="006C3295">
              <w:t>-0.9996</w:t>
            </w:r>
          </w:p>
          <w:p w14:paraId="1864C95F" w14:textId="77777777" w:rsidR="00EF0043" w:rsidRDefault="00EF0043" w:rsidP="00515383"/>
        </w:tc>
      </w:tr>
      <w:tr w:rsidR="00F660A0" w14:paraId="7A3834EA" w14:textId="77777777" w:rsidTr="00EF4907">
        <w:tc>
          <w:tcPr>
            <w:tcW w:w="4148" w:type="dxa"/>
          </w:tcPr>
          <w:p w14:paraId="7A277DA4" w14:textId="77777777" w:rsidR="00F660A0" w:rsidRDefault="00F660A0" w:rsidP="00515383">
            <w:r>
              <w:rPr>
                <w:rFonts w:hint="eastAsia"/>
              </w:rPr>
              <w:t>5</w:t>
            </w:r>
          </w:p>
        </w:tc>
        <w:tc>
          <w:tcPr>
            <w:tcW w:w="4148" w:type="dxa"/>
          </w:tcPr>
          <w:p w14:paraId="580BE4F4" w14:textId="77777777" w:rsidR="00F660A0" w:rsidRDefault="00F660A0" w:rsidP="00515383">
            <w:r>
              <w:t xml:space="preserve">   0.0181   -0.9998   -0.0127</w:t>
            </w:r>
          </w:p>
          <w:p w14:paraId="5B5B3F87" w14:textId="77777777" w:rsidR="00F660A0" w:rsidRDefault="00F660A0" w:rsidP="00515383">
            <w:r>
              <w:t xml:space="preserve">   -0.9998   -0.0180   -0.0031</w:t>
            </w:r>
          </w:p>
          <w:p w14:paraId="56A1048B" w14:textId="77777777" w:rsidR="00F660A0" w:rsidRDefault="00F660A0" w:rsidP="00515383">
            <w:r>
              <w:t xml:space="preserve">   0.0029    0.0128   -0.9999</w:t>
            </w:r>
          </w:p>
        </w:tc>
      </w:tr>
      <w:tr w:rsidR="00F660A0" w14:paraId="12A857D4" w14:textId="77777777" w:rsidTr="00EF4907">
        <w:tc>
          <w:tcPr>
            <w:tcW w:w="4148" w:type="dxa"/>
          </w:tcPr>
          <w:p w14:paraId="5952EED7" w14:textId="77777777" w:rsidR="00F660A0" w:rsidRDefault="00F660A0" w:rsidP="00515383">
            <w:r>
              <w:rPr>
                <w:rFonts w:hint="eastAsia"/>
              </w:rPr>
              <w:t>6</w:t>
            </w:r>
          </w:p>
        </w:tc>
        <w:tc>
          <w:tcPr>
            <w:tcW w:w="4148" w:type="dxa"/>
          </w:tcPr>
          <w:p w14:paraId="5DA1956E" w14:textId="77777777" w:rsidR="00F660A0" w:rsidRDefault="00F660A0" w:rsidP="00515383">
            <w:r>
              <w:t xml:space="preserve">    0.0184   -0.9997   -0.0128</w:t>
            </w:r>
          </w:p>
          <w:p w14:paraId="1AEE894F" w14:textId="77777777" w:rsidR="00F660A0" w:rsidRDefault="00F660A0" w:rsidP="00515383">
            <w:r>
              <w:t xml:space="preserve">    -0.9998   -0.0183   -0.0029</w:t>
            </w:r>
          </w:p>
          <w:p w14:paraId="4C166833" w14:textId="77777777" w:rsidR="00F660A0" w:rsidRDefault="00F660A0" w:rsidP="00515383">
            <w:r>
              <w:t xml:space="preserve">    0.0026    0.0129   -0.9999</w:t>
            </w:r>
          </w:p>
        </w:tc>
      </w:tr>
      <w:tr w:rsidR="00F660A0" w14:paraId="4DCBE719" w14:textId="77777777" w:rsidTr="00EF4907">
        <w:tc>
          <w:tcPr>
            <w:tcW w:w="4148" w:type="dxa"/>
          </w:tcPr>
          <w:p w14:paraId="5F3E17B0" w14:textId="77777777" w:rsidR="00F660A0" w:rsidRDefault="00F660A0" w:rsidP="00515383">
            <w:r>
              <w:rPr>
                <w:rFonts w:hint="eastAsia"/>
              </w:rPr>
              <w:t>7</w:t>
            </w:r>
          </w:p>
        </w:tc>
        <w:tc>
          <w:tcPr>
            <w:tcW w:w="4148" w:type="dxa"/>
          </w:tcPr>
          <w:p w14:paraId="6C1F9333" w14:textId="77777777" w:rsidR="00A73F7B" w:rsidRDefault="00A73F7B" w:rsidP="00515383">
            <w:r>
              <w:t xml:space="preserve">    0.0179   -0.9998   -0.0059</w:t>
            </w:r>
          </w:p>
          <w:p w14:paraId="125F0AAF" w14:textId="77777777" w:rsidR="00A73F7B" w:rsidRDefault="00A73F7B" w:rsidP="00515383">
            <w:r>
              <w:t xml:space="preserve">   -0.9998   -0.0179    0.0017</w:t>
            </w:r>
          </w:p>
          <w:p w14:paraId="6329987D" w14:textId="77777777" w:rsidR="00F660A0" w:rsidRDefault="00A73F7B" w:rsidP="00515383">
            <w:r>
              <w:t xml:space="preserve">   -0.0018    0.0059   -1.0000</w:t>
            </w:r>
          </w:p>
        </w:tc>
      </w:tr>
      <w:tr w:rsidR="00F660A0" w14:paraId="611423FA" w14:textId="77777777" w:rsidTr="00EF4907">
        <w:tc>
          <w:tcPr>
            <w:tcW w:w="4148" w:type="dxa"/>
          </w:tcPr>
          <w:p w14:paraId="226D954E" w14:textId="77777777" w:rsidR="00F660A0" w:rsidRDefault="00F660A0" w:rsidP="00515383">
            <w:r>
              <w:rPr>
                <w:rFonts w:hint="eastAsia"/>
              </w:rPr>
              <w:t>8</w:t>
            </w:r>
          </w:p>
        </w:tc>
        <w:tc>
          <w:tcPr>
            <w:tcW w:w="4148" w:type="dxa"/>
          </w:tcPr>
          <w:p w14:paraId="6105A867" w14:textId="77777777" w:rsidR="00A73F7B" w:rsidRDefault="00A73F7B" w:rsidP="00515383">
            <w:r>
              <w:t xml:space="preserve">    0.0175   -0.9998   -0.0077</w:t>
            </w:r>
          </w:p>
          <w:p w14:paraId="311A53CE" w14:textId="77777777" w:rsidR="00A73F7B" w:rsidRDefault="00A73F7B" w:rsidP="00515383">
            <w:r>
              <w:t xml:space="preserve">   -0.9998   -0.0175   -0.0010</w:t>
            </w:r>
          </w:p>
          <w:p w14:paraId="5A0DDE40" w14:textId="77777777" w:rsidR="00F660A0" w:rsidRDefault="00A73F7B" w:rsidP="00515383">
            <w:r>
              <w:t xml:space="preserve">    0.0008    0.0077   -1.0000</w:t>
            </w:r>
          </w:p>
        </w:tc>
      </w:tr>
      <w:tr w:rsidR="00F660A0" w14:paraId="2B412D35" w14:textId="77777777" w:rsidTr="00EF4907">
        <w:tc>
          <w:tcPr>
            <w:tcW w:w="4148" w:type="dxa"/>
          </w:tcPr>
          <w:p w14:paraId="5CB508C8" w14:textId="77777777" w:rsidR="00F660A0" w:rsidRDefault="00F660A0" w:rsidP="00515383">
            <w:r>
              <w:rPr>
                <w:rFonts w:hint="eastAsia"/>
              </w:rPr>
              <w:t>9</w:t>
            </w:r>
          </w:p>
        </w:tc>
        <w:tc>
          <w:tcPr>
            <w:tcW w:w="4148" w:type="dxa"/>
          </w:tcPr>
          <w:p w14:paraId="281ECE21" w14:textId="77777777" w:rsidR="001F7BB5" w:rsidRDefault="001F7BB5" w:rsidP="00515383">
            <w:r>
              <w:t xml:space="preserve">    0.0444   -0.9985    0.0315</w:t>
            </w:r>
          </w:p>
          <w:p w14:paraId="40D689ED" w14:textId="77777777" w:rsidR="001F7BB5" w:rsidRDefault="001F7BB5" w:rsidP="00515383">
            <w:r>
              <w:t xml:space="preserve">   -0.9943   -0.0411    0.0987</w:t>
            </w:r>
          </w:p>
          <w:p w14:paraId="01761CF2" w14:textId="77777777" w:rsidR="00F660A0" w:rsidRDefault="001F7BB5" w:rsidP="00515383">
            <w:r>
              <w:t xml:space="preserve">   -0.0973   -0.0357   -0.9946</w:t>
            </w:r>
          </w:p>
        </w:tc>
      </w:tr>
      <w:tr w:rsidR="00F660A0" w14:paraId="2E58B166" w14:textId="77777777" w:rsidTr="00EF4907">
        <w:tc>
          <w:tcPr>
            <w:tcW w:w="4148" w:type="dxa"/>
          </w:tcPr>
          <w:p w14:paraId="7E70140E" w14:textId="77777777" w:rsidR="00F660A0" w:rsidRDefault="00D42804" w:rsidP="00515383">
            <w:r>
              <w:rPr>
                <w:rFonts w:hint="eastAsia"/>
              </w:rPr>
              <w:lastRenderedPageBreak/>
              <w:t>10</w:t>
            </w:r>
          </w:p>
        </w:tc>
        <w:tc>
          <w:tcPr>
            <w:tcW w:w="4148" w:type="dxa"/>
          </w:tcPr>
          <w:p w14:paraId="2CBE6592" w14:textId="77777777" w:rsidR="00D42804" w:rsidRDefault="00D42804" w:rsidP="00515383">
            <w:r>
              <w:t xml:space="preserve">    0.0502   -0.9983    0.0304</w:t>
            </w:r>
          </w:p>
          <w:p w14:paraId="1F4B534E" w14:textId="77777777" w:rsidR="00D42804" w:rsidRDefault="00D42804" w:rsidP="00515383">
            <w:r>
              <w:t xml:space="preserve">   -0.9940   -0.0469    0.0990</w:t>
            </w:r>
          </w:p>
          <w:p w14:paraId="27C792D5" w14:textId="77777777" w:rsidR="00F660A0" w:rsidRDefault="00D42804" w:rsidP="00515383">
            <w:r>
              <w:t xml:space="preserve">   -0.0974   -0.0352   -0.9946</w:t>
            </w:r>
          </w:p>
        </w:tc>
      </w:tr>
      <w:tr w:rsidR="00D42804" w14:paraId="7ED4E715" w14:textId="77777777" w:rsidTr="00EF4907">
        <w:tc>
          <w:tcPr>
            <w:tcW w:w="4148" w:type="dxa"/>
          </w:tcPr>
          <w:p w14:paraId="1B9A5C7D" w14:textId="77777777" w:rsidR="00D42804" w:rsidRDefault="00D42804" w:rsidP="00515383">
            <w:r>
              <w:rPr>
                <w:rFonts w:hint="eastAsia"/>
              </w:rPr>
              <w:t>11</w:t>
            </w:r>
          </w:p>
        </w:tc>
        <w:tc>
          <w:tcPr>
            <w:tcW w:w="4148" w:type="dxa"/>
          </w:tcPr>
          <w:p w14:paraId="0BDAF75D" w14:textId="77777777" w:rsidR="00DC645F" w:rsidRDefault="00DC645F" w:rsidP="00515383">
            <w:r>
              <w:t xml:space="preserve">   -0.0389   -0.9960    0.0808</w:t>
            </w:r>
          </w:p>
          <w:p w14:paraId="6A5056FE" w14:textId="77777777" w:rsidR="00DC645F" w:rsidRDefault="00DC645F" w:rsidP="00515383">
            <w:r>
              <w:t xml:space="preserve">   -0.9951    0.0460    0.0881</w:t>
            </w:r>
          </w:p>
          <w:p w14:paraId="27262E8F" w14:textId="77777777" w:rsidR="00D42804" w:rsidRDefault="00DC645F" w:rsidP="00515383">
            <w:r>
              <w:t xml:space="preserve">   -0.0914   -0.0770   -0.9928</w:t>
            </w:r>
          </w:p>
        </w:tc>
      </w:tr>
      <w:tr w:rsidR="00D42804" w14:paraId="4E802061" w14:textId="77777777" w:rsidTr="00EF4907">
        <w:tc>
          <w:tcPr>
            <w:tcW w:w="4148" w:type="dxa"/>
          </w:tcPr>
          <w:p w14:paraId="48B2073D" w14:textId="77777777" w:rsidR="00D42804" w:rsidRDefault="00D42804" w:rsidP="00515383">
            <w:r>
              <w:rPr>
                <w:rFonts w:hint="eastAsia"/>
              </w:rPr>
              <w:t>12</w:t>
            </w:r>
          </w:p>
        </w:tc>
        <w:tc>
          <w:tcPr>
            <w:tcW w:w="4148" w:type="dxa"/>
          </w:tcPr>
          <w:p w14:paraId="70CC9DAD" w14:textId="77777777" w:rsidR="00DC645F" w:rsidRDefault="00DC645F" w:rsidP="00515383">
            <w:r>
              <w:t xml:space="preserve">   -0.0446   -0.9957    0.0815</w:t>
            </w:r>
          </w:p>
          <w:p w14:paraId="74C9F2FA" w14:textId="77777777" w:rsidR="00DC645F" w:rsidRDefault="00DC645F" w:rsidP="00515383">
            <w:r>
              <w:t xml:space="preserve">   -0.9949    0.0516    0.0871</w:t>
            </w:r>
          </w:p>
          <w:p w14:paraId="027B47DA" w14:textId="77777777" w:rsidR="00D42804" w:rsidRDefault="00DC645F" w:rsidP="00515383">
            <w:r>
              <w:t xml:space="preserve">   -0.0909   -0.0772   -0.9929</w:t>
            </w:r>
          </w:p>
        </w:tc>
      </w:tr>
      <w:tr w:rsidR="00D42804" w14:paraId="0A809F18" w14:textId="77777777" w:rsidTr="00EF4907">
        <w:tc>
          <w:tcPr>
            <w:tcW w:w="4148" w:type="dxa"/>
          </w:tcPr>
          <w:p w14:paraId="24670D32" w14:textId="77777777" w:rsidR="00D42804" w:rsidRDefault="00256F9B" w:rsidP="00515383">
            <w:r>
              <w:rPr>
                <w:rFonts w:hint="eastAsia"/>
              </w:rPr>
              <w:t>13</w:t>
            </w:r>
          </w:p>
        </w:tc>
        <w:tc>
          <w:tcPr>
            <w:tcW w:w="4148" w:type="dxa"/>
          </w:tcPr>
          <w:p w14:paraId="20720D7C" w14:textId="77777777" w:rsidR="00EF4907" w:rsidRDefault="00EF4907" w:rsidP="00515383">
            <w:r>
              <w:t xml:space="preserve">    0.0133   -0.9997    0.0183</w:t>
            </w:r>
          </w:p>
          <w:p w14:paraId="527C0B1D" w14:textId="77777777" w:rsidR="00EF4907" w:rsidRDefault="00EF4907" w:rsidP="00515383">
            <w:r>
              <w:t xml:space="preserve">   -0.9958   -0.0116    0.0908</w:t>
            </w:r>
          </w:p>
          <w:p w14:paraId="7BC332CB" w14:textId="77777777" w:rsidR="00D42804" w:rsidRDefault="00EF4907" w:rsidP="00515383">
            <w:r>
              <w:t xml:space="preserve">   -0.0906   -0.0194   -0.9957</w:t>
            </w:r>
          </w:p>
        </w:tc>
      </w:tr>
      <w:tr w:rsidR="00D42804" w14:paraId="2A0BF513" w14:textId="77777777" w:rsidTr="00EF4907">
        <w:tc>
          <w:tcPr>
            <w:tcW w:w="4148" w:type="dxa"/>
          </w:tcPr>
          <w:p w14:paraId="03640D40" w14:textId="77777777" w:rsidR="00D42804" w:rsidRDefault="00256F9B" w:rsidP="00515383">
            <w:r>
              <w:rPr>
                <w:rFonts w:hint="eastAsia"/>
              </w:rPr>
              <w:t>14</w:t>
            </w:r>
          </w:p>
        </w:tc>
        <w:tc>
          <w:tcPr>
            <w:tcW w:w="4148" w:type="dxa"/>
          </w:tcPr>
          <w:p w14:paraId="305D0633" w14:textId="77777777" w:rsidR="00EF4907" w:rsidRDefault="00EF4907" w:rsidP="00515383">
            <w:r>
              <w:t xml:space="preserve">    0.0203   -0.9996    0.0183</w:t>
            </w:r>
          </w:p>
          <w:p w14:paraId="7BC3A3F9" w14:textId="77777777" w:rsidR="00EF4907" w:rsidRDefault="00EF4907" w:rsidP="00515383">
            <w:r>
              <w:t xml:space="preserve">   -0.9957   -0.0186    0.0908</w:t>
            </w:r>
          </w:p>
          <w:p w14:paraId="1B76724F" w14:textId="77777777" w:rsidR="00D42804" w:rsidRDefault="00EF4907" w:rsidP="00515383">
            <w:r>
              <w:t xml:space="preserve">   -0.0905   -0.0200   -0.9957</w:t>
            </w:r>
          </w:p>
        </w:tc>
      </w:tr>
      <w:tr w:rsidR="00256F9B" w14:paraId="5A1F318A" w14:textId="77777777" w:rsidTr="00EF4907">
        <w:tc>
          <w:tcPr>
            <w:tcW w:w="4148" w:type="dxa"/>
          </w:tcPr>
          <w:p w14:paraId="27C5B278" w14:textId="77777777" w:rsidR="00256F9B" w:rsidRDefault="00256F9B" w:rsidP="00515383">
            <w:r>
              <w:rPr>
                <w:rFonts w:hint="eastAsia"/>
              </w:rPr>
              <w:t>15</w:t>
            </w:r>
          </w:p>
        </w:tc>
        <w:tc>
          <w:tcPr>
            <w:tcW w:w="4148" w:type="dxa"/>
          </w:tcPr>
          <w:p w14:paraId="665C73E4" w14:textId="77777777" w:rsidR="00EF4907" w:rsidRDefault="00EF4907" w:rsidP="00515383">
            <w:r>
              <w:t xml:space="preserve">   -0.0579   -0.9957    0.0725</w:t>
            </w:r>
          </w:p>
          <w:p w14:paraId="03D6EAEB" w14:textId="77777777" w:rsidR="00EF4907" w:rsidRDefault="00EF4907" w:rsidP="00515383">
            <w:r>
              <w:t xml:space="preserve">   -0.9949    0.0636    0.0782</w:t>
            </w:r>
          </w:p>
          <w:p w14:paraId="66FEDADD" w14:textId="77777777" w:rsidR="00256F9B" w:rsidRDefault="00EF4907" w:rsidP="00515383">
            <w:r>
              <w:t xml:space="preserve">   -0.0825   -0.0676   -0.9943</w:t>
            </w:r>
          </w:p>
        </w:tc>
      </w:tr>
      <w:tr w:rsidR="00256F9B" w14:paraId="70715484" w14:textId="77777777" w:rsidTr="00EF4907">
        <w:tc>
          <w:tcPr>
            <w:tcW w:w="4148" w:type="dxa"/>
          </w:tcPr>
          <w:p w14:paraId="79BC727E" w14:textId="77777777" w:rsidR="00256F9B" w:rsidRDefault="00256F9B" w:rsidP="00515383">
            <w:r>
              <w:rPr>
                <w:rFonts w:hint="eastAsia"/>
              </w:rPr>
              <w:t>16</w:t>
            </w:r>
          </w:p>
        </w:tc>
        <w:tc>
          <w:tcPr>
            <w:tcW w:w="4148" w:type="dxa"/>
          </w:tcPr>
          <w:p w14:paraId="4D81332D" w14:textId="77777777" w:rsidR="00EF4907" w:rsidRDefault="00EF4907" w:rsidP="00515383">
            <w:r>
              <w:t xml:space="preserve">   -0.0636   -0.9953    0.0733</w:t>
            </w:r>
          </w:p>
          <w:p w14:paraId="7095124C" w14:textId="77777777" w:rsidR="00EF4907" w:rsidRDefault="00EF4907" w:rsidP="00515383">
            <w:r>
              <w:t xml:space="preserve">   -0.9946    0.0693    0.0778</w:t>
            </w:r>
          </w:p>
          <w:p w14:paraId="21EBDC5B" w14:textId="77777777" w:rsidR="00256F9B" w:rsidRDefault="00EF4907" w:rsidP="00515383">
            <w:r>
              <w:t xml:space="preserve">   -0.0825   -0.0680   -0.9943</w:t>
            </w:r>
          </w:p>
        </w:tc>
      </w:tr>
    </w:tbl>
    <w:p w14:paraId="46C43467" w14:textId="77777777" w:rsidR="00961B73" w:rsidRDefault="00961B73" w:rsidP="00515383">
      <w:pPr>
        <w:spacing w:beforeLines="50" w:before="156" w:line="300" w:lineRule="auto"/>
      </w:pPr>
    </w:p>
    <w:p w14:paraId="701B3559" w14:textId="77777777" w:rsidR="00A44076" w:rsidRDefault="00CD04FA" w:rsidP="00515383">
      <w:pPr>
        <w:spacing w:beforeLines="50" w:before="156" w:line="300" w:lineRule="auto"/>
      </w:pPr>
      <w:r>
        <w:t>进一步地</w:t>
      </w:r>
      <w:r>
        <w:rPr>
          <w:rFonts w:hint="eastAsia"/>
        </w:rPr>
        <w:t>，</w:t>
      </w:r>
      <w:r>
        <w:t>我们使用测试序号</w:t>
      </w:r>
      <w:r>
        <w:rPr>
          <w:rFonts w:hint="eastAsia"/>
        </w:rPr>
        <w:t>5</w:t>
      </w:r>
      <w:r w:rsidR="00BE387B">
        <w:rPr>
          <w:rFonts w:hint="eastAsia"/>
        </w:rPr>
        <w:t>（</w:t>
      </w:r>
      <w:r w:rsidR="00BE387B">
        <w:rPr>
          <w:rFonts w:hint="eastAsia"/>
        </w:rPr>
        <w:t>NVan</w:t>
      </w:r>
      <w:r w:rsidR="00BE387B">
        <w:rPr>
          <w:rFonts w:hint="eastAsia"/>
        </w:rPr>
        <w:t>数据集</w:t>
      </w:r>
      <w:r w:rsidR="00F86059">
        <w:rPr>
          <w:rFonts w:hint="eastAsia"/>
        </w:rPr>
        <w:t>，王镇姿态估计结果，</w:t>
      </w:r>
      <w:r w:rsidR="00F86059">
        <w:rPr>
          <w:rFonts w:hint="eastAsia"/>
        </w:rPr>
        <w:t>liang</w:t>
      </w:r>
      <w:r w:rsidR="00F86059">
        <w:t>[2]</w:t>
      </w:r>
      <w:r w:rsidR="00F86059">
        <w:t>手眼标定算法</w:t>
      </w:r>
      <w:r w:rsidR="00F86059">
        <w:rPr>
          <w:rFonts w:hint="eastAsia"/>
        </w:rPr>
        <w:t>，</w:t>
      </w:r>
      <w:r w:rsidR="00B93288">
        <w:rPr>
          <w:rFonts w:hint="eastAsia"/>
        </w:rPr>
        <w:t>不进行</w:t>
      </w:r>
      <w:r w:rsidR="00F86059">
        <w:t>outlier</w:t>
      </w:r>
      <w:r w:rsidR="00F86059">
        <w:t>去除</w:t>
      </w:r>
      <w:r w:rsidR="00B93288">
        <w:t>的</w:t>
      </w:r>
      <w:r w:rsidR="00F86059">
        <w:t>方式</w:t>
      </w:r>
      <w:r w:rsidR="00BE387B">
        <w:rPr>
          <w:rFonts w:hint="eastAsia"/>
        </w:rPr>
        <w:t>）</w:t>
      </w:r>
      <w:r w:rsidR="00A44076">
        <w:rPr>
          <w:rFonts w:hint="eastAsia"/>
        </w:rPr>
        <w:t>的标定结果，在同一设备在其他场景采集的数据上测试误差；测试同样</w:t>
      </w:r>
      <w:r w:rsidR="00A44076" w:rsidRPr="003E7648">
        <w:rPr>
          <w:rFonts w:hint="eastAsia"/>
          <w:highlight w:val="yellow"/>
        </w:rPr>
        <w:t>采用</w:t>
      </w:r>
      <w:r w:rsidR="00A44076" w:rsidRPr="003E7648">
        <w:rPr>
          <w:rFonts w:hint="eastAsia"/>
          <w:highlight w:val="yellow"/>
        </w:rPr>
        <w:t>liang</w:t>
      </w:r>
      <w:r w:rsidR="00A44076" w:rsidRPr="003E7648">
        <w:rPr>
          <w:highlight w:val="yellow"/>
        </w:rPr>
        <w:t>[2]</w:t>
      </w:r>
      <w:r w:rsidR="00A44076" w:rsidRPr="003E7648">
        <w:rPr>
          <w:highlight w:val="yellow"/>
        </w:rPr>
        <w:t>手眼标定算法</w:t>
      </w:r>
      <w:r w:rsidR="00A44076" w:rsidRPr="003E7648">
        <w:rPr>
          <w:rFonts w:hint="eastAsia"/>
          <w:highlight w:val="yellow"/>
        </w:rPr>
        <w:t>，不进行</w:t>
      </w:r>
      <w:r w:rsidR="00A44076" w:rsidRPr="003E7648">
        <w:rPr>
          <w:highlight w:val="yellow"/>
        </w:rPr>
        <w:t>outlier</w:t>
      </w:r>
      <w:r w:rsidR="00A44076" w:rsidRPr="003E7648">
        <w:rPr>
          <w:highlight w:val="yellow"/>
        </w:rPr>
        <w:t>去除的方式</w:t>
      </w:r>
      <w:r w:rsidR="00A44076">
        <w:rPr>
          <w:rFonts w:hint="eastAsia"/>
        </w:rPr>
        <w:t>。</w:t>
      </w:r>
    </w:p>
    <w:p w14:paraId="5EDA80AE" w14:textId="77777777" w:rsidR="001C4B73" w:rsidRDefault="00CD04FA" w:rsidP="00515383">
      <w:pPr>
        <w:spacing w:beforeLines="50" w:before="156" w:line="300" w:lineRule="auto"/>
      </w:pPr>
      <w:r>
        <w:rPr>
          <w:rFonts w:hint="eastAsia"/>
        </w:rPr>
        <w:t>待测试的数据集包括：</w:t>
      </w:r>
      <w:r>
        <w:rPr>
          <w:rFonts w:hint="eastAsia"/>
        </w:rPr>
        <w:t>{</w:t>
      </w:r>
      <w:r w:rsidRPr="00CD04FA">
        <w:t>Lobo82, Lobo83, Lobo84, Lobo85, Lobo86, Lobo87, Lobo88</w:t>
      </w:r>
      <w:r>
        <w:rPr>
          <w:rFonts w:hint="eastAsia"/>
        </w:rPr>
        <w:t>}</w:t>
      </w:r>
      <w:r>
        <w:rPr>
          <w:rFonts w:hint="eastAsia"/>
        </w:rPr>
        <w:t>，误差度量结果如下表</w:t>
      </w:r>
      <w:r w:rsidR="001D6F57">
        <w:rPr>
          <w:rFonts w:hint="eastAsia"/>
        </w:rPr>
        <w:t>5</w:t>
      </w:r>
      <w:r>
        <w:rPr>
          <w:rFonts w:hint="eastAsia"/>
        </w:rPr>
        <w:t>所示。</w:t>
      </w:r>
    </w:p>
    <w:p w14:paraId="7F877C08" w14:textId="77777777" w:rsidR="006B17DF" w:rsidRDefault="006B17DF">
      <w:pPr>
        <w:widowControl/>
        <w:jc w:val="left"/>
      </w:pPr>
      <w:r>
        <w:br w:type="page"/>
      </w:r>
    </w:p>
    <w:p w14:paraId="0BAE4388" w14:textId="77777777" w:rsidR="006B17DF" w:rsidRPr="006B17DF" w:rsidRDefault="006B17DF" w:rsidP="00515383">
      <w:pPr>
        <w:spacing w:beforeLines="50" w:before="156" w:line="300" w:lineRule="auto"/>
      </w:pPr>
    </w:p>
    <w:p w14:paraId="37617F5D" w14:textId="77777777" w:rsidR="001C4B73" w:rsidRDefault="001C4B73" w:rsidP="001C4B73">
      <w:pPr>
        <w:pStyle w:val="a7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B2244">
        <w:rPr>
          <w:noProof/>
        </w:rPr>
        <w:t>5</w:t>
      </w:r>
      <w:r>
        <w:fldChar w:fldCharType="end"/>
      </w:r>
      <w:r>
        <w:t xml:space="preserve"> </w:t>
      </w:r>
      <w:r>
        <w:t>测试序号</w:t>
      </w:r>
      <w:r>
        <w:rPr>
          <w:rFonts w:hint="eastAsia"/>
        </w:rPr>
        <w:t>5</w:t>
      </w:r>
      <w:r>
        <w:rPr>
          <w:rFonts w:hint="eastAsia"/>
        </w:rPr>
        <w:t>标定结果在其他测试数据上的误差度量</w:t>
      </w:r>
    </w:p>
    <w:tbl>
      <w:tblPr>
        <w:tblStyle w:val="a6"/>
        <w:tblW w:w="10143" w:type="dxa"/>
        <w:tblInd w:w="-856" w:type="dxa"/>
        <w:tblLook w:val="04A0" w:firstRow="1" w:lastRow="0" w:firstColumn="1" w:lastColumn="0" w:noHBand="0" w:noVBand="1"/>
      </w:tblPr>
      <w:tblGrid>
        <w:gridCol w:w="851"/>
        <w:gridCol w:w="1134"/>
        <w:gridCol w:w="2205"/>
        <w:gridCol w:w="2410"/>
        <w:gridCol w:w="1984"/>
        <w:gridCol w:w="1559"/>
      </w:tblGrid>
      <w:tr w:rsidR="006B17DF" w14:paraId="54246507" w14:textId="77777777" w:rsidTr="006B17DF">
        <w:tc>
          <w:tcPr>
            <w:tcW w:w="851" w:type="dxa"/>
          </w:tcPr>
          <w:p w14:paraId="325FED26" w14:textId="77777777" w:rsidR="006B17DF" w:rsidRDefault="006B17DF" w:rsidP="006B17DF">
            <w:r>
              <w:t>测试数据</w:t>
            </w:r>
          </w:p>
        </w:tc>
        <w:tc>
          <w:tcPr>
            <w:tcW w:w="1134" w:type="dxa"/>
          </w:tcPr>
          <w:p w14:paraId="2519A6E5" w14:textId="77777777" w:rsidR="006B17DF" w:rsidRDefault="006B17DF" w:rsidP="006B17DF">
            <w:r>
              <w:rPr>
                <w:rFonts w:hint="eastAsia"/>
              </w:rPr>
              <w:t>IMU</w:t>
            </w:r>
            <w:r>
              <w:rPr>
                <w:rFonts w:hint="eastAsia"/>
              </w:rPr>
              <w:t>姿态输入来源</w:t>
            </w:r>
          </w:p>
        </w:tc>
        <w:tc>
          <w:tcPr>
            <w:tcW w:w="2205" w:type="dxa"/>
          </w:tcPr>
          <w:p w14:paraId="64245BBB" w14:textId="77777777" w:rsidR="006B17DF" w:rsidRDefault="006B17DF" w:rsidP="006B17DF">
            <w:r>
              <w:rPr>
                <w:rFonts w:hint="eastAsia"/>
              </w:rPr>
              <w:t>指标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mean(angle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))</m:t>
              </m:r>
            </m:oMath>
            <w:r>
              <w:rPr>
                <w:rFonts w:hint="eastAsia"/>
              </w:rPr>
              <w:t xml:space="preserve"> </w:t>
            </w:r>
            <w:r>
              <w:t>(</w:t>
            </w:r>
            <w:r>
              <w:t>单位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角度°</w:t>
            </w:r>
            <w:r>
              <w:t>)</w:t>
            </w:r>
          </w:p>
        </w:tc>
        <w:tc>
          <w:tcPr>
            <w:tcW w:w="2410" w:type="dxa"/>
          </w:tcPr>
          <w:p w14:paraId="61E00C25" w14:textId="5680CC0C" w:rsidR="006B17DF" w:rsidRPr="00261701" w:rsidRDefault="006B17DF" w:rsidP="00490088">
            <w:r>
              <w:rPr>
                <w:rFonts w:hint="eastAsia"/>
              </w:rPr>
              <w:t>指标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mean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Q</m:t>
                  </m:r>
                  <m:ctrlPr>
                    <w:rPr>
                      <w:rFonts w:ascii="Cambria Math" w:hAnsi="Cambria Math" w:hint="eastAsi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)</m:t>
              </m:r>
            </m:oMath>
            <w:r>
              <w:rPr>
                <w:rFonts w:hint="eastAsia"/>
              </w:rPr>
              <w:t xml:space="preserve"> </w:t>
            </w:r>
          </w:p>
        </w:tc>
        <w:tc>
          <w:tcPr>
            <w:tcW w:w="1984" w:type="dxa"/>
          </w:tcPr>
          <w:p w14:paraId="6B3EC0E7" w14:textId="77777777" w:rsidR="006B17DF" w:rsidRDefault="006B17DF" w:rsidP="006B17DF">
            <w:r>
              <w:rPr>
                <w:rFonts w:hint="eastAsia"/>
              </w:rPr>
              <w:t>downtiltErr</w:t>
            </w:r>
            <w:r>
              <w:t xml:space="preserve"> (</w:t>
            </w:r>
            <w:r>
              <w:t>单位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角度°</w:t>
            </w:r>
            <w:r>
              <w:t>)</w:t>
            </w:r>
          </w:p>
        </w:tc>
        <w:tc>
          <w:tcPr>
            <w:tcW w:w="1559" w:type="dxa"/>
          </w:tcPr>
          <w:p w14:paraId="617B5979" w14:textId="77777777" w:rsidR="006B17DF" w:rsidRDefault="006B17DF" w:rsidP="006B17DF">
            <w:r w:rsidRPr="00B55ED8">
              <w:t>azimuthErr</w:t>
            </w:r>
            <w:r>
              <w:t xml:space="preserve"> (</w:t>
            </w:r>
            <w:r>
              <w:t>单位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角度°</w:t>
            </w:r>
            <w:r>
              <w:t>)</w:t>
            </w:r>
          </w:p>
        </w:tc>
      </w:tr>
      <w:tr w:rsidR="00513A4F" w14:paraId="20A88D46" w14:textId="77777777" w:rsidTr="00BB0A57">
        <w:tc>
          <w:tcPr>
            <w:tcW w:w="851" w:type="dxa"/>
            <w:shd w:val="clear" w:color="auto" w:fill="E7E6E6" w:themeFill="background2"/>
          </w:tcPr>
          <w:p w14:paraId="134490DE" w14:textId="77777777" w:rsidR="00513A4F" w:rsidRDefault="00513A4F" w:rsidP="00513A4F">
            <w:r>
              <w:t>Lobo82</w:t>
            </w:r>
          </w:p>
        </w:tc>
        <w:tc>
          <w:tcPr>
            <w:tcW w:w="1134" w:type="dxa"/>
            <w:shd w:val="clear" w:color="auto" w:fill="E7E6E6" w:themeFill="background2"/>
          </w:tcPr>
          <w:p w14:paraId="48764786" w14:textId="77777777" w:rsidR="00513A4F" w:rsidRDefault="00513A4F" w:rsidP="00513A4F">
            <w:r>
              <w:rPr>
                <w:kern w:val="0"/>
              </w:rP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14:paraId="7CA2C654" w14:textId="77777777" w:rsidR="00513A4F" w:rsidRDefault="00BB0A57" w:rsidP="00513A4F">
            <w:r w:rsidRPr="00BB0A57">
              <w:t>12.5434</w:t>
            </w:r>
          </w:p>
        </w:tc>
        <w:tc>
          <w:tcPr>
            <w:tcW w:w="2410" w:type="dxa"/>
            <w:shd w:val="clear" w:color="auto" w:fill="E7E6E6" w:themeFill="background2"/>
          </w:tcPr>
          <w:p w14:paraId="0B9F7EE1" w14:textId="77777777" w:rsidR="00513A4F" w:rsidRDefault="00BB0A57" w:rsidP="00513A4F">
            <w:r w:rsidRPr="00BB0A57">
              <w:t>0.99063</w:t>
            </w:r>
          </w:p>
        </w:tc>
        <w:tc>
          <w:tcPr>
            <w:tcW w:w="1984" w:type="dxa"/>
            <w:shd w:val="clear" w:color="auto" w:fill="E7E6E6" w:themeFill="background2"/>
          </w:tcPr>
          <w:p w14:paraId="00D322AF" w14:textId="77777777" w:rsidR="00513A4F" w:rsidRDefault="00BB0A57" w:rsidP="00513A4F">
            <w:r w:rsidRPr="00BB0A57">
              <w:t>0.16418</w:t>
            </w:r>
          </w:p>
        </w:tc>
        <w:tc>
          <w:tcPr>
            <w:tcW w:w="1559" w:type="dxa"/>
            <w:shd w:val="clear" w:color="auto" w:fill="E7E6E6" w:themeFill="background2"/>
          </w:tcPr>
          <w:p w14:paraId="3EE635BE" w14:textId="77777777" w:rsidR="00513A4F" w:rsidRPr="00B55ED8" w:rsidRDefault="00BB0A57" w:rsidP="00513A4F">
            <w:r w:rsidRPr="00BB0A57">
              <w:t>6.5502</w:t>
            </w:r>
          </w:p>
        </w:tc>
      </w:tr>
      <w:tr w:rsidR="00513A4F" w14:paraId="302D769E" w14:textId="77777777" w:rsidTr="006B17DF">
        <w:tc>
          <w:tcPr>
            <w:tcW w:w="851" w:type="dxa"/>
          </w:tcPr>
          <w:p w14:paraId="7D406DCC" w14:textId="77777777" w:rsidR="00513A4F" w:rsidRDefault="00513A4F" w:rsidP="00513A4F">
            <w:r>
              <w:t>Lobo82</w:t>
            </w:r>
          </w:p>
        </w:tc>
        <w:tc>
          <w:tcPr>
            <w:tcW w:w="1134" w:type="dxa"/>
          </w:tcPr>
          <w:p w14:paraId="2BC1343B" w14:textId="77777777" w:rsidR="00513A4F" w:rsidRDefault="00513A4F" w:rsidP="00513A4F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2205" w:type="dxa"/>
          </w:tcPr>
          <w:p w14:paraId="2DFD7E7F" w14:textId="77777777" w:rsidR="00513A4F" w:rsidRDefault="00513A4F" w:rsidP="00513A4F">
            <w:r w:rsidRPr="00984887">
              <w:t>11.8</w:t>
            </w:r>
            <w:r>
              <w:t>399</w:t>
            </w:r>
          </w:p>
        </w:tc>
        <w:tc>
          <w:tcPr>
            <w:tcW w:w="2410" w:type="dxa"/>
          </w:tcPr>
          <w:p w14:paraId="70EA976A" w14:textId="77777777" w:rsidR="00513A4F" w:rsidRDefault="00513A4F" w:rsidP="00513A4F">
            <w:r w:rsidRPr="00984887">
              <w:t>0.9915</w:t>
            </w:r>
            <w:r>
              <w:t>2</w:t>
            </w:r>
          </w:p>
        </w:tc>
        <w:tc>
          <w:tcPr>
            <w:tcW w:w="1984" w:type="dxa"/>
          </w:tcPr>
          <w:p w14:paraId="72BFB012" w14:textId="77777777" w:rsidR="00513A4F" w:rsidRDefault="00513A4F" w:rsidP="00513A4F">
            <w:r w:rsidRPr="00984887">
              <w:t>1.6535</w:t>
            </w:r>
          </w:p>
        </w:tc>
        <w:tc>
          <w:tcPr>
            <w:tcW w:w="1559" w:type="dxa"/>
          </w:tcPr>
          <w:p w14:paraId="3ED29867" w14:textId="77777777" w:rsidR="00513A4F" w:rsidRPr="00B55ED8" w:rsidRDefault="00513A4F" w:rsidP="00513A4F">
            <w:r w:rsidRPr="00984887">
              <w:t>6.0025</w:t>
            </w:r>
          </w:p>
        </w:tc>
      </w:tr>
      <w:tr w:rsidR="00513A4F" w14:paraId="68DD3ABD" w14:textId="77777777" w:rsidTr="00BB0A57">
        <w:tc>
          <w:tcPr>
            <w:tcW w:w="851" w:type="dxa"/>
            <w:shd w:val="clear" w:color="auto" w:fill="E7E6E6" w:themeFill="background2"/>
          </w:tcPr>
          <w:p w14:paraId="5B2C6503" w14:textId="77777777" w:rsidR="00513A4F" w:rsidRDefault="00513A4F" w:rsidP="00513A4F">
            <w:r w:rsidRPr="001C4B73">
              <w:t>Lobo83</w:t>
            </w:r>
          </w:p>
        </w:tc>
        <w:tc>
          <w:tcPr>
            <w:tcW w:w="1134" w:type="dxa"/>
            <w:shd w:val="clear" w:color="auto" w:fill="E7E6E6" w:themeFill="background2"/>
          </w:tcPr>
          <w:p w14:paraId="512C0738" w14:textId="77777777" w:rsidR="00513A4F" w:rsidRDefault="00513A4F" w:rsidP="00513A4F">
            <w:r>
              <w:rPr>
                <w:kern w:val="0"/>
              </w:rP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14:paraId="211DD519" w14:textId="77777777" w:rsidR="00513A4F" w:rsidRPr="00984887" w:rsidRDefault="00BB0A57" w:rsidP="00513A4F">
            <w:r w:rsidRPr="00BB0A57">
              <w:t>6.373</w:t>
            </w:r>
          </w:p>
        </w:tc>
        <w:tc>
          <w:tcPr>
            <w:tcW w:w="2410" w:type="dxa"/>
            <w:shd w:val="clear" w:color="auto" w:fill="E7E6E6" w:themeFill="background2"/>
          </w:tcPr>
          <w:p w14:paraId="1084ED30" w14:textId="77777777" w:rsidR="00513A4F" w:rsidRPr="00984887" w:rsidRDefault="00BB0A57" w:rsidP="00513A4F">
            <w:r w:rsidRPr="00BB0A57">
              <w:t>0.99727</w:t>
            </w:r>
          </w:p>
        </w:tc>
        <w:tc>
          <w:tcPr>
            <w:tcW w:w="1984" w:type="dxa"/>
            <w:shd w:val="clear" w:color="auto" w:fill="E7E6E6" w:themeFill="background2"/>
          </w:tcPr>
          <w:p w14:paraId="568BFA64" w14:textId="77777777" w:rsidR="00513A4F" w:rsidRPr="00984887" w:rsidRDefault="00BB0A57" w:rsidP="00513A4F">
            <w:r w:rsidRPr="00BB0A57">
              <w:t>0.80945</w:t>
            </w:r>
          </w:p>
        </w:tc>
        <w:tc>
          <w:tcPr>
            <w:tcW w:w="1559" w:type="dxa"/>
            <w:shd w:val="clear" w:color="auto" w:fill="E7E6E6" w:themeFill="background2"/>
          </w:tcPr>
          <w:p w14:paraId="5311B1C2" w14:textId="77777777" w:rsidR="00513A4F" w:rsidRPr="00984887" w:rsidRDefault="00BB0A57" w:rsidP="00513A4F">
            <w:r w:rsidRPr="00BB0A57">
              <w:t>5.5317</w:t>
            </w:r>
          </w:p>
        </w:tc>
      </w:tr>
      <w:tr w:rsidR="00513A4F" w14:paraId="48FC895F" w14:textId="77777777" w:rsidTr="006B17DF">
        <w:tc>
          <w:tcPr>
            <w:tcW w:w="851" w:type="dxa"/>
          </w:tcPr>
          <w:p w14:paraId="0A2347A5" w14:textId="77777777" w:rsidR="00513A4F" w:rsidRDefault="00513A4F" w:rsidP="00513A4F">
            <w:r w:rsidRPr="001C4B73">
              <w:t>Lobo83</w:t>
            </w:r>
          </w:p>
        </w:tc>
        <w:tc>
          <w:tcPr>
            <w:tcW w:w="1134" w:type="dxa"/>
          </w:tcPr>
          <w:p w14:paraId="06803666" w14:textId="77777777" w:rsidR="00513A4F" w:rsidRDefault="00513A4F" w:rsidP="00513A4F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2205" w:type="dxa"/>
          </w:tcPr>
          <w:p w14:paraId="7FB39608" w14:textId="77777777" w:rsidR="00513A4F" w:rsidRDefault="00513A4F" w:rsidP="00513A4F">
            <w:r w:rsidRPr="00701268">
              <w:t>5.2585</w:t>
            </w:r>
          </w:p>
        </w:tc>
        <w:tc>
          <w:tcPr>
            <w:tcW w:w="2410" w:type="dxa"/>
          </w:tcPr>
          <w:p w14:paraId="278FACD7" w14:textId="77777777" w:rsidR="00513A4F" w:rsidRDefault="00513A4F" w:rsidP="00513A4F">
            <w:r w:rsidRPr="00701268">
              <w:t>0.99793</w:t>
            </w:r>
          </w:p>
        </w:tc>
        <w:tc>
          <w:tcPr>
            <w:tcW w:w="1984" w:type="dxa"/>
          </w:tcPr>
          <w:p w14:paraId="4DE6785D" w14:textId="77777777" w:rsidR="00513A4F" w:rsidRDefault="00513A4F" w:rsidP="00513A4F">
            <w:r w:rsidRPr="00701268">
              <w:t>0.88689</w:t>
            </w:r>
          </w:p>
        </w:tc>
        <w:tc>
          <w:tcPr>
            <w:tcW w:w="1559" w:type="dxa"/>
          </w:tcPr>
          <w:p w14:paraId="1DA473D6" w14:textId="77777777" w:rsidR="00513A4F" w:rsidRPr="00B55ED8" w:rsidRDefault="00513A4F" w:rsidP="00513A4F">
            <w:r w:rsidRPr="00701268">
              <w:t>4.4127</w:t>
            </w:r>
          </w:p>
        </w:tc>
      </w:tr>
      <w:tr w:rsidR="00513A4F" w14:paraId="3C31EB54" w14:textId="77777777" w:rsidTr="00BB0A57">
        <w:tc>
          <w:tcPr>
            <w:tcW w:w="851" w:type="dxa"/>
            <w:shd w:val="clear" w:color="auto" w:fill="E7E6E6" w:themeFill="background2"/>
          </w:tcPr>
          <w:p w14:paraId="1B2ED6EF" w14:textId="77777777" w:rsidR="00513A4F" w:rsidRDefault="00513A4F" w:rsidP="00513A4F">
            <w:r w:rsidRPr="001C4B73">
              <w:t>Lobo84</w:t>
            </w:r>
          </w:p>
        </w:tc>
        <w:tc>
          <w:tcPr>
            <w:tcW w:w="1134" w:type="dxa"/>
            <w:shd w:val="clear" w:color="auto" w:fill="E7E6E6" w:themeFill="background2"/>
          </w:tcPr>
          <w:p w14:paraId="6EF844FF" w14:textId="77777777" w:rsidR="00513A4F" w:rsidRDefault="00513A4F" w:rsidP="00513A4F">
            <w:r>
              <w:rPr>
                <w:kern w:val="0"/>
              </w:rP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14:paraId="457BD0FD" w14:textId="77777777" w:rsidR="00513A4F" w:rsidRPr="00727489" w:rsidRDefault="00513A4F" w:rsidP="00513A4F">
            <w:pPr>
              <w:rPr>
                <w:color w:val="0070C0"/>
              </w:rPr>
            </w:pPr>
            <w:r w:rsidRPr="00727489">
              <w:rPr>
                <w:color w:val="0070C0"/>
              </w:rPr>
              <w:t>2.0835</w:t>
            </w:r>
          </w:p>
        </w:tc>
        <w:tc>
          <w:tcPr>
            <w:tcW w:w="2410" w:type="dxa"/>
            <w:shd w:val="clear" w:color="auto" w:fill="E7E6E6" w:themeFill="background2"/>
          </w:tcPr>
          <w:p w14:paraId="3A0D588C" w14:textId="77777777" w:rsidR="00513A4F" w:rsidRPr="00701268" w:rsidRDefault="00513A4F" w:rsidP="00513A4F">
            <w:r w:rsidRPr="00513A4F">
              <w:t>0.99975</w:t>
            </w:r>
          </w:p>
        </w:tc>
        <w:tc>
          <w:tcPr>
            <w:tcW w:w="1984" w:type="dxa"/>
            <w:shd w:val="clear" w:color="auto" w:fill="E7E6E6" w:themeFill="background2"/>
          </w:tcPr>
          <w:p w14:paraId="2D0AB625" w14:textId="77777777" w:rsidR="00513A4F" w:rsidRPr="00727489" w:rsidRDefault="00513A4F" w:rsidP="00513A4F">
            <w:pPr>
              <w:rPr>
                <w:color w:val="0070C0"/>
              </w:rPr>
            </w:pPr>
            <w:r w:rsidRPr="00727489">
              <w:rPr>
                <w:color w:val="0070C0"/>
              </w:rPr>
              <w:t>0.27037</w:t>
            </w:r>
          </w:p>
        </w:tc>
        <w:tc>
          <w:tcPr>
            <w:tcW w:w="1559" w:type="dxa"/>
            <w:shd w:val="clear" w:color="auto" w:fill="E7E6E6" w:themeFill="background2"/>
          </w:tcPr>
          <w:p w14:paraId="0EFA87A1" w14:textId="77777777" w:rsidR="00513A4F" w:rsidRPr="00513A4F" w:rsidRDefault="00513A4F" w:rsidP="00513A4F">
            <w:pPr>
              <w:rPr>
                <w:color w:val="FF0000"/>
              </w:rPr>
            </w:pPr>
            <w:r w:rsidRPr="00513A4F">
              <w:rPr>
                <w:color w:val="FF0000"/>
              </w:rPr>
              <w:t>119.2092</w:t>
            </w:r>
          </w:p>
        </w:tc>
      </w:tr>
      <w:tr w:rsidR="00513A4F" w14:paraId="197024FB" w14:textId="77777777" w:rsidTr="006B17DF">
        <w:tc>
          <w:tcPr>
            <w:tcW w:w="851" w:type="dxa"/>
          </w:tcPr>
          <w:p w14:paraId="621DC610" w14:textId="77777777" w:rsidR="00513A4F" w:rsidRDefault="00513A4F" w:rsidP="00513A4F">
            <w:r w:rsidRPr="001C4B73">
              <w:t>Lobo84</w:t>
            </w:r>
          </w:p>
        </w:tc>
        <w:tc>
          <w:tcPr>
            <w:tcW w:w="1134" w:type="dxa"/>
          </w:tcPr>
          <w:p w14:paraId="2B4437C5" w14:textId="77777777" w:rsidR="00513A4F" w:rsidRDefault="00513A4F" w:rsidP="00513A4F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2205" w:type="dxa"/>
          </w:tcPr>
          <w:p w14:paraId="731C3FE1" w14:textId="77777777" w:rsidR="00513A4F" w:rsidRPr="00727489" w:rsidRDefault="00513A4F" w:rsidP="00513A4F">
            <w:pPr>
              <w:rPr>
                <w:color w:val="0070C0"/>
              </w:rPr>
            </w:pPr>
            <w:r w:rsidRPr="00727489">
              <w:rPr>
                <w:color w:val="0070C0"/>
              </w:rPr>
              <w:t>4.8135</w:t>
            </w:r>
          </w:p>
        </w:tc>
        <w:tc>
          <w:tcPr>
            <w:tcW w:w="2410" w:type="dxa"/>
          </w:tcPr>
          <w:p w14:paraId="1DCB873D" w14:textId="77777777" w:rsidR="00513A4F" w:rsidRDefault="00513A4F" w:rsidP="00513A4F">
            <w:r w:rsidRPr="00701268">
              <w:t>0.99858</w:t>
            </w:r>
          </w:p>
        </w:tc>
        <w:tc>
          <w:tcPr>
            <w:tcW w:w="1984" w:type="dxa"/>
          </w:tcPr>
          <w:p w14:paraId="240FE33D" w14:textId="77777777" w:rsidR="00513A4F" w:rsidRPr="00727489" w:rsidRDefault="00513A4F" w:rsidP="00513A4F">
            <w:pPr>
              <w:rPr>
                <w:color w:val="0070C0"/>
              </w:rPr>
            </w:pPr>
            <w:r w:rsidRPr="00727489">
              <w:rPr>
                <w:color w:val="0070C0"/>
              </w:rPr>
              <w:t>1.47</w:t>
            </w:r>
          </w:p>
        </w:tc>
        <w:tc>
          <w:tcPr>
            <w:tcW w:w="1559" w:type="dxa"/>
          </w:tcPr>
          <w:p w14:paraId="108D57DB" w14:textId="77777777" w:rsidR="00513A4F" w:rsidRPr="00B55ED8" w:rsidRDefault="00513A4F" w:rsidP="00513A4F">
            <w:r w:rsidRPr="00701268">
              <w:t>20.1227</w:t>
            </w:r>
          </w:p>
        </w:tc>
      </w:tr>
      <w:tr w:rsidR="00513A4F" w14:paraId="60310170" w14:textId="77777777" w:rsidTr="00BB0A57">
        <w:tc>
          <w:tcPr>
            <w:tcW w:w="851" w:type="dxa"/>
            <w:shd w:val="clear" w:color="auto" w:fill="E7E6E6" w:themeFill="background2"/>
          </w:tcPr>
          <w:p w14:paraId="7E478267" w14:textId="77777777" w:rsidR="00513A4F" w:rsidRDefault="00513A4F" w:rsidP="00513A4F">
            <w:r w:rsidRPr="001C4B73">
              <w:t>Lobo85</w:t>
            </w:r>
          </w:p>
        </w:tc>
        <w:tc>
          <w:tcPr>
            <w:tcW w:w="1134" w:type="dxa"/>
            <w:shd w:val="clear" w:color="auto" w:fill="E7E6E6" w:themeFill="background2"/>
          </w:tcPr>
          <w:p w14:paraId="1862A5BA" w14:textId="77777777" w:rsidR="00513A4F" w:rsidRDefault="00513A4F" w:rsidP="00513A4F">
            <w:r>
              <w:rPr>
                <w:kern w:val="0"/>
              </w:rP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14:paraId="1B7C913C" w14:textId="77777777" w:rsidR="00513A4F" w:rsidRPr="00701268" w:rsidRDefault="00513A4F" w:rsidP="00513A4F">
            <w:r w:rsidRPr="00513A4F">
              <w:t>1.4351</w:t>
            </w:r>
          </w:p>
        </w:tc>
        <w:tc>
          <w:tcPr>
            <w:tcW w:w="2410" w:type="dxa"/>
            <w:shd w:val="clear" w:color="auto" w:fill="E7E6E6" w:themeFill="background2"/>
          </w:tcPr>
          <w:p w14:paraId="14DC7B46" w14:textId="77777777" w:rsidR="00513A4F" w:rsidRPr="00701268" w:rsidRDefault="00513A4F" w:rsidP="00513A4F">
            <w:r w:rsidRPr="00513A4F">
              <w:t>0.99989</w:t>
            </w:r>
          </w:p>
        </w:tc>
        <w:tc>
          <w:tcPr>
            <w:tcW w:w="1984" w:type="dxa"/>
            <w:shd w:val="clear" w:color="auto" w:fill="E7E6E6" w:themeFill="background2"/>
          </w:tcPr>
          <w:p w14:paraId="6971E30D" w14:textId="77777777" w:rsidR="00513A4F" w:rsidRPr="00701268" w:rsidRDefault="00513A4F" w:rsidP="00513A4F">
            <w:r w:rsidRPr="00513A4F">
              <w:t>0.59879</w:t>
            </w:r>
          </w:p>
        </w:tc>
        <w:tc>
          <w:tcPr>
            <w:tcW w:w="1559" w:type="dxa"/>
            <w:shd w:val="clear" w:color="auto" w:fill="E7E6E6" w:themeFill="background2"/>
          </w:tcPr>
          <w:p w14:paraId="51205385" w14:textId="77777777" w:rsidR="00513A4F" w:rsidRPr="00701268" w:rsidRDefault="00513A4F" w:rsidP="00513A4F">
            <w:r w:rsidRPr="00513A4F">
              <w:rPr>
                <w:color w:val="FF0000"/>
              </w:rPr>
              <w:t>122.3968</w:t>
            </w:r>
          </w:p>
        </w:tc>
      </w:tr>
      <w:tr w:rsidR="00513A4F" w14:paraId="5EB1F4EC" w14:textId="77777777" w:rsidTr="006B17DF">
        <w:tc>
          <w:tcPr>
            <w:tcW w:w="851" w:type="dxa"/>
          </w:tcPr>
          <w:p w14:paraId="531103A6" w14:textId="77777777" w:rsidR="00513A4F" w:rsidRDefault="00513A4F" w:rsidP="00513A4F">
            <w:r w:rsidRPr="001C4B73">
              <w:t>Lobo85</w:t>
            </w:r>
          </w:p>
        </w:tc>
        <w:tc>
          <w:tcPr>
            <w:tcW w:w="1134" w:type="dxa"/>
          </w:tcPr>
          <w:p w14:paraId="4EC5C89A" w14:textId="77777777" w:rsidR="00513A4F" w:rsidRDefault="00513A4F" w:rsidP="00513A4F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2205" w:type="dxa"/>
          </w:tcPr>
          <w:p w14:paraId="14AD98DC" w14:textId="77777777" w:rsidR="00513A4F" w:rsidRDefault="00513A4F" w:rsidP="00513A4F">
            <w:r w:rsidRPr="004D2489">
              <w:t>2.4951</w:t>
            </w:r>
          </w:p>
        </w:tc>
        <w:tc>
          <w:tcPr>
            <w:tcW w:w="2410" w:type="dxa"/>
          </w:tcPr>
          <w:p w14:paraId="62CDEC63" w14:textId="77777777" w:rsidR="00513A4F" w:rsidRDefault="00513A4F" w:rsidP="00513A4F">
            <w:r w:rsidRPr="004D2489">
              <w:t>0.99966</w:t>
            </w:r>
          </w:p>
        </w:tc>
        <w:tc>
          <w:tcPr>
            <w:tcW w:w="1984" w:type="dxa"/>
          </w:tcPr>
          <w:p w14:paraId="10F28236" w14:textId="77777777" w:rsidR="00513A4F" w:rsidRDefault="00513A4F" w:rsidP="00513A4F">
            <w:r w:rsidRPr="004D2489">
              <w:t>0.78222</w:t>
            </w:r>
          </w:p>
        </w:tc>
        <w:tc>
          <w:tcPr>
            <w:tcW w:w="1559" w:type="dxa"/>
          </w:tcPr>
          <w:p w14:paraId="427A08D7" w14:textId="77777777" w:rsidR="00513A4F" w:rsidRPr="00B55ED8" w:rsidRDefault="00513A4F" w:rsidP="00513A4F">
            <w:r w:rsidRPr="00513A4F">
              <w:t>14.9589</w:t>
            </w:r>
          </w:p>
        </w:tc>
      </w:tr>
      <w:tr w:rsidR="00513A4F" w14:paraId="311F196D" w14:textId="77777777" w:rsidTr="00BB0A57">
        <w:tc>
          <w:tcPr>
            <w:tcW w:w="851" w:type="dxa"/>
            <w:shd w:val="clear" w:color="auto" w:fill="E7E6E6" w:themeFill="background2"/>
          </w:tcPr>
          <w:p w14:paraId="6C0DF340" w14:textId="77777777" w:rsidR="00513A4F" w:rsidRDefault="00513A4F" w:rsidP="00513A4F">
            <w:r w:rsidRPr="001C4B73">
              <w:t>Lobo86</w:t>
            </w:r>
          </w:p>
        </w:tc>
        <w:tc>
          <w:tcPr>
            <w:tcW w:w="1134" w:type="dxa"/>
            <w:shd w:val="clear" w:color="auto" w:fill="E7E6E6" w:themeFill="background2"/>
          </w:tcPr>
          <w:p w14:paraId="6E39BF34" w14:textId="77777777" w:rsidR="00513A4F" w:rsidRDefault="00513A4F" w:rsidP="00513A4F">
            <w:r>
              <w:rPr>
                <w:kern w:val="0"/>
              </w:rP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14:paraId="38692FE4" w14:textId="77777777" w:rsidR="00513A4F" w:rsidRPr="004D2489" w:rsidRDefault="00513A4F" w:rsidP="00513A4F">
            <w:r w:rsidRPr="00513A4F">
              <w:t>5.0938</w:t>
            </w:r>
          </w:p>
        </w:tc>
        <w:tc>
          <w:tcPr>
            <w:tcW w:w="2410" w:type="dxa"/>
            <w:shd w:val="clear" w:color="auto" w:fill="E7E6E6" w:themeFill="background2"/>
          </w:tcPr>
          <w:p w14:paraId="365F1D5D" w14:textId="77777777" w:rsidR="00513A4F" w:rsidRPr="004D2489" w:rsidRDefault="00513A4F" w:rsidP="00513A4F">
            <w:r w:rsidRPr="00513A4F">
              <w:t>0.99835</w:t>
            </w:r>
          </w:p>
        </w:tc>
        <w:tc>
          <w:tcPr>
            <w:tcW w:w="1984" w:type="dxa"/>
            <w:shd w:val="clear" w:color="auto" w:fill="E7E6E6" w:themeFill="background2"/>
          </w:tcPr>
          <w:p w14:paraId="79F642F6" w14:textId="77777777" w:rsidR="00513A4F" w:rsidRPr="004D2489" w:rsidRDefault="00513A4F" w:rsidP="00513A4F">
            <w:r w:rsidRPr="00513A4F">
              <w:t>0.67971</w:t>
            </w:r>
          </w:p>
        </w:tc>
        <w:tc>
          <w:tcPr>
            <w:tcW w:w="1559" w:type="dxa"/>
            <w:shd w:val="clear" w:color="auto" w:fill="E7E6E6" w:themeFill="background2"/>
          </w:tcPr>
          <w:p w14:paraId="7773D0D3" w14:textId="77777777" w:rsidR="00513A4F" w:rsidRPr="00513A4F" w:rsidRDefault="00513A4F" w:rsidP="00513A4F">
            <w:pPr>
              <w:rPr>
                <w:color w:val="FF0000"/>
              </w:rPr>
            </w:pPr>
            <w:r w:rsidRPr="00513A4F">
              <w:rPr>
                <w:color w:val="FF0000"/>
              </w:rPr>
              <w:t>79.5785</w:t>
            </w:r>
          </w:p>
        </w:tc>
      </w:tr>
      <w:tr w:rsidR="00513A4F" w14:paraId="24527AB9" w14:textId="77777777" w:rsidTr="006B17DF">
        <w:tc>
          <w:tcPr>
            <w:tcW w:w="851" w:type="dxa"/>
          </w:tcPr>
          <w:p w14:paraId="111F3E4C" w14:textId="77777777" w:rsidR="00513A4F" w:rsidRDefault="00513A4F" w:rsidP="00513A4F">
            <w:r w:rsidRPr="001C4B73">
              <w:t>Lobo86</w:t>
            </w:r>
          </w:p>
        </w:tc>
        <w:tc>
          <w:tcPr>
            <w:tcW w:w="1134" w:type="dxa"/>
          </w:tcPr>
          <w:p w14:paraId="76A598F6" w14:textId="77777777" w:rsidR="00513A4F" w:rsidRDefault="00513A4F" w:rsidP="00513A4F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2205" w:type="dxa"/>
          </w:tcPr>
          <w:p w14:paraId="49EA0DC7" w14:textId="77777777" w:rsidR="00513A4F" w:rsidRDefault="00513A4F" w:rsidP="00513A4F">
            <w:r w:rsidRPr="008A6090">
              <w:t>6.7455</w:t>
            </w:r>
          </w:p>
        </w:tc>
        <w:tc>
          <w:tcPr>
            <w:tcW w:w="2410" w:type="dxa"/>
          </w:tcPr>
          <w:p w14:paraId="331F613D" w14:textId="77777777" w:rsidR="00513A4F" w:rsidRDefault="00513A4F" w:rsidP="00513A4F">
            <w:r w:rsidRPr="008A6090">
              <w:t>0.9973</w:t>
            </w:r>
          </w:p>
        </w:tc>
        <w:tc>
          <w:tcPr>
            <w:tcW w:w="1984" w:type="dxa"/>
          </w:tcPr>
          <w:p w14:paraId="55E221BF" w14:textId="77777777" w:rsidR="00513A4F" w:rsidRDefault="00513A4F" w:rsidP="00513A4F">
            <w:r w:rsidRPr="008A6090">
              <w:t>0.25491</w:t>
            </w:r>
          </w:p>
        </w:tc>
        <w:tc>
          <w:tcPr>
            <w:tcW w:w="1559" w:type="dxa"/>
          </w:tcPr>
          <w:p w14:paraId="5F358C41" w14:textId="77777777" w:rsidR="00513A4F" w:rsidRPr="00B55ED8" w:rsidRDefault="00513A4F" w:rsidP="00513A4F">
            <w:r w:rsidRPr="00174998">
              <w:t>0.83014</w:t>
            </w:r>
          </w:p>
        </w:tc>
      </w:tr>
      <w:tr w:rsidR="00513A4F" w14:paraId="0547D756" w14:textId="77777777" w:rsidTr="00BB0A57">
        <w:tc>
          <w:tcPr>
            <w:tcW w:w="851" w:type="dxa"/>
            <w:shd w:val="clear" w:color="auto" w:fill="E7E6E6" w:themeFill="background2"/>
          </w:tcPr>
          <w:p w14:paraId="0B3ACE45" w14:textId="77777777" w:rsidR="00513A4F" w:rsidRDefault="00513A4F" w:rsidP="00513A4F">
            <w:r w:rsidRPr="001C4B73">
              <w:t>Lobo87</w:t>
            </w:r>
          </w:p>
        </w:tc>
        <w:tc>
          <w:tcPr>
            <w:tcW w:w="1134" w:type="dxa"/>
            <w:shd w:val="clear" w:color="auto" w:fill="E7E6E6" w:themeFill="background2"/>
          </w:tcPr>
          <w:p w14:paraId="6A07F658" w14:textId="77777777" w:rsidR="00513A4F" w:rsidRDefault="00513A4F" w:rsidP="00513A4F">
            <w: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14:paraId="4E828089" w14:textId="77777777" w:rsidR="00513A4F" w:rsidRPr="008A6090" w:rsidRDefault="00513A4F" w:rsidP="00513A4F">
            <w:r w:rsidRPr="003F0A8E">
              <w:t>4.0858</w:t>
            </w:r>
          </w:p>
        </w:tc>
        <w:tc>
          <w:tcPr>
            <w:tcW w:w="2410" w:type="dxa"/>
            <w:shd w:val="clear" w:color="auto" w:fill="E7E6E6" w:themeFill="background2"/>
          </w:tcPr>
          <w:p w14:paraId="7F89D731" w14:textId="77777777" w:rsidR="00513A4F" w:rsidRPr="008A6090" w:rsidRDefault="00513A4F" w:rsidP="00513A4F">
            <w:r w:rsidRPr="003F0A8E">
              <w:t>0.99895</w:t>
            </w:r>
          </w:p>
        </w:tc>
        <w:tc>
          <w:tcPr>
            <w:tcW w:w="1984" w:type="dxa"/>
            <w:shd w:val="clear" w:color="auto" w:fill="E7E6E6" w:themeFill="background2"/>
          </w:tcPr>
          <w:p w14:paraId="66116151" w14:textId="77777777" w:rsidR="00513A4F" w:rsidRPr="00727489" w:rsidRDefault="00513A4F" w:rsidP="00513A4F">
            <w:pPr>
              <w:rPr>
                <w:color w:val="FF0000"/>
              </w:rPr>
            </w:pPr>
            <w:r w:rsidRPr="00727489">
              <w:rPr>
                <w:color w:val="FF0000"/>
              </w:rPr>
              <w:t>0.83356</w:t>
            </w:r>
          </w:p>
        </w:tc>
        <w:tc>
          <w:tcPr>
            <w:tcW w:w="1559" w:type="dxa"/>
            <w:shd w:val="clear" w:color="auto" w:fill="E7E6E6" w:themeFill="background2"/>
          </w:tcPr>
          <w:p w14:paraId="43CF5DA2" w14:textId="77777777" w:rsidR="00513A4F" w:rsidRPr="008A6090" w:rsidRDefault="00513A4F" w:rsidP="00513A4F">
            <w:r w:rsidRPr="003F0A8E">
              <w:t>3.2253</w:t>
            </w:r>
          </w:p>
        </w:tc>
      </w:tr>
      <w:tr w:rsidR="00513A4F" w14:paraId="557379C4" w14:textId="77777777" w:rsidTr="006B17DF">
        <w:tc>
          <w:tcPr>
            <w:tcW w:w="851" w:type="dxa"/>
          </w:tcPr>
          <w:p w14:paraId="301CBCA9" w14:textId="77777777" w:rsidR="00513A4F" w:rsidRDefault="00513A4F" w:rsidP="00513A4F">
            <w:r w:rsidRPr="001C4B73">
              <w:t>Lobo87</w:t>
            </w:r>
          </w:p>
        </w:tc>
        <w:tc>
          <w:tcPr>
            <w:tcW w:w="1134" w:type="dxa"/>
          </w:tcPr>
          <w:p w14:paraId="597E5EA2" w14:textId="77777777" w:rsidR="00513A4F" w:rsidRDefault="00513A4F" w:rsidP="00513A4F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2205" w:type="dxa"/>
          </w:tcPr>
          <w:p w14:paraId="60015261" w14:textId="77777777" w:rsidR="00513A4F" w:rsidRDefault="00513A4F" w:rsidP="00513A4F">
            <w:r w:rsidRPr="007A1351">
              <w:t>4.4809</w:t>
            </w:r>
          </w:p>
        </w:tc>
        <w:tc>
          <w:tcPr>
            <w:tcW w:w="2410" w:type="dxa"/>
          </w:tcPr>
          <w:p w14:paraId="2DC231CD" w14:textId="77777777" w:rsidR="00513A4F" w:rsidRDefault="00513A4F" w:rsidP="00513A4F">
            <w:r w:rsidRPr="007A1351">
              <w:t>0.9988</w:t>
            </w:r>
          </w:p>
        </w:tc>
        <w:tc>
          <w:tcPr>
            <w:tcW w:w="1984" w:type="dxa"/>
          </w:tcPr>
          <w:p w14:paraId="0DFD41CB" w14:textId="77777777" w:rsidR="00513A4F" w:rsidRPr="00727489" w:rsidRDefault="00513A4F" w:rsidP="00513A4F">
            <w:pPr>
              <w:rPr>
                <w:color w:val="FF0000"/>
              </w:rPr>
            </w:pPr>
            <w:r w:rsidRPr="00727489">
              <w:rPr>
                <w:color w:val="FF0000"/>
              </w:rPr>
              <w:t>0.38594</w:t>
            </w:r>
          </w:p>
        </w:tc>
        <w:tc>
          <w:tcPr>
            <w:tcW w:w="1559" w:type="dxa"/>
          </w:tcPr>
          <w:p w14:paraId="47D1C4B0" w14:textId="77777777" w:rsidR="00513A4F" w:rsidRPr="00B55ED8" w:rsidRDefault="00513A4F" w:rsidP="00513A4F">
            <w:r w:rsidRPr="006B17DF">
              <w:t>12.6376</w:t>
            </w:r>
          </w:p>
        </w:tc>
      </w:tr>
      <w:tr w:rsidR="00513A4F" w14:paraId="2794AB6E" w14:textId="77777777" w:rsidTr="00BB0A57">
        <w:tc>
          <w:tcPr>
            <w:tcW w:w="851" w:type="dxa"/>
            <w:shd w:val="clear" w:color="auto" w:fill="E7E6E6" w:themeFill="background2"/>
          </w:tcPr>
          <w:p w14:paraId="4A132846" w14:textId="77777777" w:rsidR="00513A4F" w:rsidRPr="001C4B73" w:rsidRDefault="00513A4F" w:rsidP="00513A4F">
            <w:r w:rsidRPr="001C4B73">
              <w:t>Lobo88</w:t>
            </w:r>
          </w:p>
        </w:tc>
        <w:tc>
          <w:tcPr>
            <w:tcW w:w="1134" w:type="dxa"/>
            <w:shd w:val="clear" w:color="auto" w:fill="E7E6E6" w:themeFill="background2"/>
          </w:tcPr>
          <w:p w14:paraId="5BFCD7A0" w14:textId="77777777" w:rsidR="00513A4F" w:rsidRDefault="00513A4F" w:rsidP="00513A4F">
            <w: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14:paraId="0DE8F8EF" w14:textId="77777777" w:rsidR="00513A4F" w:rsidRDefault="00513A4F" w:rsidP="00513A4F">
            <w:r w:rsidRPr="006B17DF">
              <w:t>9.1529</w:t>
            </w:r>
          </w:p>
        </w:tc>
        <w:tc>
          <w:tcPr>
            <w:tcW w:w="2410" w:type="dxa"/>
            <w:shd w:val="clear" w:color="auto" w:fill="E7E6E6" w:themeFill="background2"/>
          </w:tcPr>
          <w:p w14:paraId="3DA29A34" w14:textId="77777777" w:rsidR="00513A4F" w:rsidRDefault="00513A4F" w:rsidP="00513A4F">
            <w:r w:rsidRPr="006B17DF">
              <w:t>0.99414</w:t>
            </w:r>
          </w:p>
        </w:tc>
        <w:tc>
          <w:tcPr>
            <w:tcW w:w="1984" w:type="dxa"/>
            <w:shd w:val="clear" w:color="auto" w:fill="E7E6E6" w:themeFill="background2"/>
          </w:tcPr>
          <w:p w14:paraId="22028B45" w14:textId="77777777" w:rsidR="00513A4F" w:rsidRPr="00727489" w:rsidRDefault="00513A4F" w:rsidP="00513A4F">
            <w:pPr>
              <w:rPr>
                <w:color w:val="0070C0"/>
              </w:rPr>
            </w:pPr>
            <w:r w:rsidRPr="00727489">
              <w:rPr>
                <w:color w:val="0070C0"/>
              </w:rPr>
              <w:t>0.30468</w:t>
            </w:r>
          </w:p>
        </w:tc>
        <w:tc>
          <w:tcPr>
            <w:tcW w:w="1559" w:type="dxa"/>
            <w:shd w:val="clear" w:color="auto" w:fill="E7E6E6" w:themeFill="background2"/>
          </w:tcPr>
          <w:p w14:paraId="56A58964" w14:textId="77777777" w:rsidR="00513A4F" w:rsidRPr="00B55ED8" w:rsidRDefault="00513A4F" w:rsidP="00513A4F">
            <w:r w:rsidRPr="006B17DF">
              <w:t>0.63169</w:t>
            </w:r>
          </w:p>
        </w:tc>
      </w:tr>
      <w:tr w:rsidR="00513A4F" w14:paraId="0DCCC140" w14:textId="77777777" w:rsidTr="006B17DF">
        <w:tc>
          <w:tcPr>
            <w:tcW w:w="851" w:type="dxa"/>
          </w:tcPr>
          <w:p w14:paraId="0D81563C" w14:textId="77777777" w:rsidR="00513A4F" w:rsidRPr="001C4B73" w:rsidRDefault="00513A4F" w:rsidP="00513A4F">
            <w:r w:rsidRPr="001C4B73">
              <w:t>Lobo88</w:t>
            </w:r>
          </w:p>
        </w:tc>
        <w:tc>
          <w:tcPr>
            <w:tcW w:w="1134" w:type="dxa"/>
          </w:tcPr>
          <w:p w14:paraId="35D5E2E9" w14:textId="77777777" w:rsidR="00513A4F" w:rsidRDefault="00513A4F" w:rsidP="00513A4F">
            <w:r>
              <w:t>@</w:t>
            </w:r>
            <w:r>
              <w:rPr>
                <w:rFonts w:hint="eastAsia"/>
              </w:rPr>
              <w:t>王镇</w:t>
            </w:r>
          </w:p>
        </w:tc>
        <w:tc>
          <w:tcPr>
            <w:tcW w:w="2205" w:type="dxa"/>
          </w:tcPr>
          <w:p w14:paraId="696ED770" w14:textId="77777777" w:rsidR="00513A4F" w:rsidRDefault="00513A4F" w:rsidP="00513A4F">
            <w:r w:rsidRPr="006B17DF">
              <w:t>7.5353</w:t>
            </w:r>
          </w:p>
        </w:tc>
        <w:tc>
          <w:tcPr>
            <w:tcW w:w="2410" w:type="dxa"/>
          </w:tcPr>
          <w:p w14:paraId="5C4BD8E0" w14:textId="77777777" w:rsidR="00513A4F" w:rsidRDefault="00513A4F" w:rsidP="00513A4F">
            <w:r w:rsidRPr="006B17DF">
              <w:t>0.99536</w:t>
            </w:r>
          </w:p>
        </w:tc>
        <w:tc>
          <w:tcPr>
            <w:tcW w:w="1984" w:type="dxa"/>
          </w:tcPr>
          <w:p w14:paraId="64CBE682" w14:textId="77777777" w:rsidR="00513A4F" w:rsidRPr="00727489" w:rsidRDefault="00513A4F" w:rsidP="00513A4F">
            <w:pPr>
              <w:rPr>
                <w:color w:val="0070C0"/>
              </w:rPr>
            </w:pPr>
            <w:r w:rsidRPr="00727489">
              <w:rPr>
                <w:color w:val="0070C0"/>
              </w:rPr>
              <w:t>0.61092</w:t>
            </w:r>
          </w:p>
        </w:tc>
        <w:tc>
          <w:tcPr>
            <w:tcW w:w="1559" w:type="dxa"/>
          </w:tcPr>
          <w:p w14:paraId="7D5700F5" w14:textId="77777777" w:rsidR="00513A4F" w:rsidRPr="00B55ED8" w:rsidRDefault="00513A4F" w:rsidP="00513A4F">
            <w:r w:rsidRPr="006B17DF">
              <w:t>3.2863</w:t>
            </w:r>
          </w:p>
        </w:tc>
      </w:tr>
    </w:tbl>
    <w:p w14:paraId="031E6CAD" w14:textId="77777777" w:rsidR="00CD04FA" w:rsidRPr="00ED56A4" w:rsidRDefault="00ED56A4" w:rsidP="00515383">
      <w:pPr>
        <w:spacing w:beforeLines="50" w:before="156" w:line="300" w:lineRule="auto"/>
      </w:pPr>
      <w:r>
        <w:t>从表</w:t>
      </w:r>
      <w:r w:rsidR="001D6F57">
        <w:rPr>
          <w:rFonts w:hint="eastAsia"/>
        </w:rPr>
        <w:t>5</w:t>
      </w:r>
      <w:r>
        <w:rPr>
          <w:rFonts w:hint="eastAsia"/>
        </w:rPr>
        <w:t>的误差度量结果来看，使用</w:t>
      </w:r>
      <w:r>
        <w:rPr>
          <w:rFonts w:hint="eastAsia"/>
        </w:rPr>
        <w:t>IMU</w:t>
      </w:r>
      <w:r>
        <w:rPr>
          <w:rFonts w:hint="eastAsia"/>
        </w:rPr>
        <w:t>不同的姿态计算方式（</w:t>
      </w:r>
      <w:r w:rsidRPr="00ED56A4">
        <w:t>Android-Q</w:t>
      </w:r>
      <w:r>
        <w:t xml:space="preserve"> vs. </w:t>
      </w:r>
      <w:r w:rsidRPr="00ED56A4">
        <w:rPr>
          <w:rFonts w:hint="eastAsia"/>
        </w:rPr>
        <w:t>@</w:t>
      </w:r>
      <w:r w:rsidRPr="00ED56A4">
        <w:rPr>
          <w:rFonts w:hint="eastAsia"/>
        </w:rPr>
        <w:t>王镇</w:t>
      </w:r>
      <w:r>
        <w:rPr>
          <w:rFonts w:hint="eastAsia"/>
        </w:rPr>
        <w:t>），</w:t>
      </w:r>
      <w:r>
        <w:t>在</w:t>
      </w:r>
      <w:r>
        <w:t>Lobo82~Lobo88</w:t>
      </w:r>
      <w:r>
        <w:t>数据上</w:t>
      </w:r>
      <w:r>
        <w:rPr>
          <w:rFonts w:hint="eastAsia"/>
        </w:rPr>
        <w:t>，</w:t>
      </w:r>
      <w:r>
        <w:t>对于主要误差指标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mean(angle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))</m:t>
        </m:r>
      </m:oMath>
      <w:r>
        <w:rPr>
          <w:rFonts w:hint="eastAsia"/>
        </w:rPr>
        <w:t xml:space="preserve"> </w:t>
      </w:r>
      <w:r>
        <w:rPr>
          <w:rFonts w:hint="eastAsia"/>
        </w:rPr>
        <w:t>以及</w:t>
      </w:r>
      <w:r>
        <w:rPr>
          <w:rFonts w:hint="eastAsia"/>
        </w:rPr>
        <w:t xml:space="preserve"> downtiltErr</w:t>
      </w:r>
      <w:r>
        <w:rPr>
          <w:rFonts w:hint="eastAsia"/>
        </w:rPr>
        <w:t>，</w:t>
      </w:r>
      <w:r w:rsidRPr="00E913E8">
        <w:rPr>
          <w:rFonts w:hint="eastAsia"/>
          <w:highlight w:val="yellow"/>
        </w:rPr>
        <w:t>难以判断哪</w:t>
      </w:r>
      <w:r w:rsidRPr="00E913E8">
        <w:rPr>
          <w:rFonts w:hint="eastAsia"/>
          <w:highlight w:val="yellow"/>
        </w:rPr>
        <w:t>IMU</w:t>
      </w:r>
      <w:r w:rsidRPr="00E913E8">
        <w:rPr>
          <w:rFonts w:hint="eastAsia"/>
          <w:highlight w:val="yellow"/>
        </w:rPr>
        <w:t>姿态计算方式更优</w:t>
      </w:r>
      <w:r w:rsidR="00A05EB1">
        <w:rPr>
          <w:rFonts w:hint="eastAsia"/>
        </w:rPr>
        <w:t>。</w:t>
      </w:r>
    </w:p>
    <w:p w14:paraId="413BD3B5" w14:textId="77777777" w:rsidR="00CD04FA" w:rsidRDefault="00B05189" w:rsidP="00B05189">
      <w:pPr>
        <w:pStyle w:val="3"/>
        <w:numPr>
          <w:ilvl w:val="1"/>
          <w:numId w:val="3"/>
        </w:numPr>
        <w:spacing w:before="50" w:line="300" w:lineRule="auto"/>
      </w:pPr>
      <w:r>
        <w:t xml:space="preserve"> Kinect</w:t>
      </w:r>
      <w:r>
        <w:t>红外相机</w:t>
      </w:r>
      <w:r>
        <w:rPr>
          <w:rFonts w:hint="eastAsia"/>
        </w:rPr>
        <w:t>&amp;</w:t>
      </w:r>
      <w:r>
        <w:t>capg-imu</w:t>
      </w:r>
      <w:r>
        <w:t>单元标定结果</w:t>
      </w:r>
    </w:p>
    <w:p w14:paraId="2F359CB3" w14:textId="77777777" w:rsidR="00B05189" w:rsidRDefault="00B05189" w:rsidP="00515383">
      <w:pPr>
        <w:spacing w:beforeLines="50" w:before="156" w:line="300" w:lineRule="auto"/>
      </w:pPr>
      <w:r>
        <w:rPr>
          <w:rFonts w:hint="eastAsia"/>
        </w:rPr>
        <w:t>如公式</w:t>
      </w:r>
      <w:r>
        <w:t>(1)</w:t>
      </w:r>
      <w:r>
        <w:t>所示</w:t>
      </w:r>
      <w:r>
        <w:rPr>
          <w:rFonts w:hint="eastAsia"/>
        </w:rPr>
        <w:t>，</w:t>
      </w:r>
      <w:r>
        <w:rPr>
          <w:rFonts w:hint="eastAsia"/>
        </w:rPr>
        <w:t>IMU</w:t>
      </w:r>
      <w:r>
        <w:rPr>
          <w:rFonts w:hint="eastAsia"/>
        </w:rPr>
        <w:t>单元到相机坐标系的变换矩阵大约形如：</w:t>
      </w:r>
    </w:p>
    <w:p w14:paraId="36C9569F" w14:textId="77777777" w:rsidR="00B05189" w:rsidRPr="00B05189" w:rsidRDefault="00291A92" w:rsidP="00F11031">
      <w:pPr>
        <w:spacing w:beforeLines="50" w:before="156" w:line="300" w:lineRule="auto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</w:rPr>
                    <m:t>0</m:t>
                  </m:r>
                </m:e>
              </m:mr>
            </m:m>
          </m:e>
        </m:d>
      </m:oMath>
      <w:r w:rsidR="00F11031">
        <w:tab/>
      </w:r>
      <w:r w:rsidR="00F11031">
        <w:tab/>
      </w:r>
      <w:r w:rsidR="00F11031">
        <w:tab/>
      </w:r>
      <w:r w:rsidR="00F11031">
        <w:tab/>
      </w:r>
      <w:r w:rsidR="00F11031">
        <w:tab/>
      </w:r>
      <w:r w:rsidR="00F11031">
        <w:tab/>
      </w:r>
      <w:r w:rsidR="00F11031">
        <w:tab/>
      </w:r>
      <w:r w:rsidR="00F11031">
        <w:tab/>
        <w:t>(13)</w:t>
      </w:r>
    </w:p>
    <w:p w14:paraId="650CD233" w14:textId="77777777" w:rsidR="006F6954" w:rsidRDefault="00B05189" w:rsidP="00515383">
      <w:pPr>
        <w:spacing w:beforeLines="50" w:before="156" w:line="300" w:lineRule="auto"/>
      </w:pPr>
      <w:r>
        <w:t>表</w:t>
      </w:r>
      <w:r>
        <w:rPr>
          <w:rFonts w:hint="eastAsia"/>
        </w:rPr>
        <w:t>6</w:t>
      </w:r>
      <w:r>
        <w:rPr>
          <w:rFonts w:hint="eastAsia"/>
        </w:rPr>
        <w:t>展示了实际数据上的标定结果</w:t>
      </w:r>
      <w:r w:rsidR="00CB2244">
        <w:rPr>
          <w:rFonts w:hint="eastAsia"/>
        </w:rPr>
        <w:t>，从矩阵</w:t>
      </w:r>
      <w:r w:rsidR="00CB2244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Y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 w:rsidR="00CB2244">
        <w:rPr>
          <w:rFonts w:hint="eastAsia"/>
        </w:rPr>
        <w:t xml:space="preserve"> </w:t>
      </w:r>
      <w:r w:rsidR="00CB2244">
        <w:rPr>
          <w:rFonts w:hint="eastAsia"/>
        </w:rPr>
        <w:t>的值来看，基本符合上式</w:t>
      </w:r>
      <w:r w:rsidR="00CB2244">
        <w:rPr>
          <w:rFonts w:hint="eastAsia"/>
        </w:rPr>
        <w:t>(13)</w:t>
      </w:r>
      <w:r w:rsidR="004851AA">
        <w:rPr>
          <w:rFonts w:hint="eastAsia"/>
        </w:rPr>
        <w:t>矩阵</w:t>
      </w:r>
      <w:r w:rsidR="004851AA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 w:rsidR="004851AA">
        <w:rPr>
          <w:rFonts w:hint="eastAsia"/>
        </w:rPr>
        <w:t xml:space="preserve"> </w:t>
      </w:r>
      <w:r w:rsidR="00CB2244">
        <w:rPr>
          <w:rFonts w:hint="eastAsia"/>
        </w:rPr>
        <w:t>的</w:t>
      </w:r>
      <w:r w:rsidR="004851AA">
        <w:rPr>
          <w:rFonts w:hint="eastAsia"/>
        </w:rPr>
        <w:t>形态</w:t>
      </w:r>
      <w:r w:rsidR="00CB2244">
        <w:rPr>
          <w:rFonts w:hint="eastAsia"/>
        </w:rPr>
        <w:t>，说明标定</w:t>
      </w:r>
      <w:r w:rsidR="004851AA">
        <w:rPr>
          <w:rFonts w:hint="eastAsia"/>
        </w:rPr>
        <w:t>过程中的数据预处理、求解流程实现正确。</w:t>
      </w:r>
    </w:p>
    <w:p w14:paraId="37E8D076" w14:textId="77777777" w:rsidR="00B05189" w:rsidRDefault="006F6954" w:rsidP="00515383">
      <w:pPr>
        <w:spacing w:beforeLines="50" w:before="156" w:line="300" w:lineRule="auto"/>
      </w:pPr>
      <w:r>
        <w:t>但是</w:t>
      </w:r>
      <w:r w:rsidR="004851AA">
        <w:rPr>
          <w:rFonts w:hint="eastAsia"/>
        </w:rPr>
        <w:t>从误差指标</w:t>
      </w:r>
      <w:r w:rsidR="004851AA"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mean(angle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))</m:t>
        </m:r>
      </m:oMath>
      <w:r w:rsidR="004851AA">
        <w:rPr>
          <w:rFonts w:hint="eastAsia"/>
        </w:rPr>
        <w:t xml:space="preserve"> </w:t>
      </w:r>
      <w:r w:rsidR="004851AA">
        <w:rPr>
          <w:rFonts w:hint="eastAsia"/>
        </w:rPr>
        <w:t>来看，与</w:t>
      </w:r>
      <w:r w:rsidR="004851AA">
        <w:rPr>
          <w:rFonts w:hint="eastAsia"/>
        </w:rPr>
        <w:t>3.1</w:t>
      </w:r>
      <w:r w:rsidR="004851AA">
        <w:rPr>
          <w:rFonts w:hint="eastAsia"/>
        </w:rPr>
        <w:t>小节表</w:t>
      </w:r>
      <w:r w:rsidR="004851AA">
        <w:rPr>
          <w:rFonts w:hint="eastAsia"/>
        </w:rPr>
        <w:t>3</w:t>
      </w:r>
      <w:r w:rsidR="004851AA">
        <w:rPr>
          <w:rFonts w:hint="eastAsia"/>
        </w:rPr>
        <w:t>、表</w:t>
      </w:r>
      <w:r w:rsidR="004851AA">
        <w:rPr>
          <w:rFonts w:hint="eastAsia"/>
        </w:rPr>
        <w:t>5</w:t>
      </w:r>
      <w:r w:rsidR="004851AA">
        <w:rPr>
          <w:rFonts w:hint="eastAsia"/>
        </w:rPr>
        <w:t>的结果相比，此结果</w:t>
      </w:r>
      <w:r>
        <w:rPr>
          <w:rFonts w:hint="eastAsia"/>
        </w:rPr>
        <w:t>误差过大，甚至直接用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 xml:space="preserve"> </w:t>
      </w:r>
      <w:r>
        <w:rPr>
          <w:rFonts w:hint="eastAsia"/>
        </w:rPr>
        <w:t>矩阵得到的误差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mean(angle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))</m:t>
        </m:r>
      </m:oMath>
      <w:r>
        <w:rPr>
          <w:rFonts w:hint="eastAsia"/>
        </w:rPr>
        <w:t xml:space="preserve"> </w:t>
      </w:r>
      <w:r>
        <w:rPr>
          <w:rFonts w:hint="eastAsia"/>
        </w:rPr>
        <w:t>度量与标定后的误差相差不大。可能的误差来源有：</w:t>
      </w:r>
    </w:p>
    <w:p w14:paraId="799201DA" w14:textId="77777777" w:rsidR="006F6954" w:rsidRDefault="004A4637" w:rsidP="006F6954">
      <w:pPr>
        <w:pStyle w:val="a3"/>
        <w:numPr>
          <w:ilvl w:val="0"/>
          <w:numId w:val="22"/>
        </w:numPr>
        <w:spacing w:beforeLines="50" w:before="156" w:line="300" w:lineRule="auto"/>
        <w:ind w:firstLineChars="0"/>
      </w:pPr>
      <w:r>
        <w:rPr>
          <w:rFonts w:hint="eastAsia"/>
        </w:rPr>
        <w:t>cv-calib</w:t>
      </w:r>
      <w:r>
        <w:t xml:space="preserve"> </w:t>
      </w:r>
      <w:r>
        <w:t>过程不精确</w:t>
      </w:r>
      <w:r>
        <w:rPr>
          <w:rFonts w:hint="eastAsia"/>
        </w:rPr>
        <w:t>，可能</w:t>
      </w:r>
      <w:r>
        <w:rPr>
          <w:rFonts w:hint="eastAsia"/>
        </w:rPr>
        <w:t>IR</w:t>
      </w:r>
      <w:r>
        <w:rPr>
          <w:rFonts w:hint="eastAsia"/>
        </w:rPr>
        <w:t>图分辨率较低（对比</w:t>
      </w:r>
      <w:r>
        <w:rPr>
          <w:rFonts w:hint="eastAsia"/>
        </w:rPr>
        <w:t>1.4.1</w:t>
      </w:r>
      <w:r>
        <w:rPr>
          <w:rFonts w:hint="eastAsia"/>
        </w:rPr>
        <w:t>图</w:t>
      </w:r>
      <w:r>
        <w:rPr>
          <w:rFonts w:hint="eastAsia"/>
        </w:rPr>
        <w:t>3</w:t>
      </w:r>
      <w:r>
        <w:rPr>
          <w:rFonts w:hint="eastAsia"/>
        </w:rPr>
        <w:t>所用图像数据），或者设备抖动，导致角点找不准确</w:t>
      </w:r>
      <w:r w:rsidR="004C4920">
        <w:rPr>
          <w:rFonts w:hint="eastAsia"/>
        </w:rPr>
        <w:t>。排查方法：检查</w:t>
      </w:r>
      <w:r w:rsidR="004C4920">
        <w:rPr>
          <w:rFonts w:hint="eastAsia"/>
        </w:rPr>
        <w:t>opencv</w:t>
      </w:r>
      <w:r w:rsidR="004C4920">
        <w:t xml:space="preserve">-calib </w:t>
      </w:r>
      <w:r w:rsidR="004C4920">
        <w:t>过程中</w:t>
      </w:r>
      <w:r w:rsidR="004C4920">
        <w:rPr>
          <w:rFonts w:hint="eastAsia"/>
        </w:rPr>
        <w:t>，</w:t>
      </w:r>
      <w:r w:rsidR="004C4920">
        <w:t>外定标之后的反投影误差</w:t>
      </w:r>
      <w:r w:rsidR="004C4920">
        <w:rPr>
          <w:rFonts w:hint="eastAsia"/>
        </w:rPr>
        <w:t>，观察是否手眼标定误差增大时，其棋盘格外定标误差也明显增大。</w:t>
      </w:r>
    </w:p>
    <w:p w14:paraId="715DF0DE" w14:textId="77777777" w:rsidR="004A4637" w:rsidRDefault="004A4637" w:rsidP="00654EB4">
      <w:pPr>
        <w:pStyle w:val="a3"/>
        <w:numPr>
          <w:ilvl w:val="0"/>
          <w:numId w:val="22"/>
        </w:numPr>
        <w:spacing w:beforeLines="50" w:before="156" w:line="300" w:lineRule="auto"/>
        <w:ind w:firstLineChars="0"/>
      </w:pPr>
      <w:r>
        <w:t>IMU</w:t>
      </w:r>
      <w:r>
        <w:t>硬件存在一个大缓存</w:t>
      </w:r>
      <w:r>
        <w:rPr>
          <w:rFonts w:hint="eastAsia"/>
        </w:rPr>
        <w:t>，</w:t>
      </w:r>
      <w:r>
        <w:t>导致数据与所标记的时间戳之间存在延时</w:t>
      </w:r>
      <w:r>
        <w:rPr>
          <w:rFonts w:hint="eastAsia"/>
        </w:rPr>
        <w:t>（</w:t>
      </w:r>
      <w:r>
        <w:rPr>
          <w:rFonts w:hint="eastAsia"/>
        </w:rPr>
        <w:t>@</w:t>
      </w:r>
      <w:r>
        <w:t>杜宇</w:t>
      </w:r>
      <w:r>
        <w:rPr>
          <w:rFonts w:hint="eastAsia"/>
        </w:rPr>
        <w:t>），导致选</w:t>
      </w:r>
      <w:r>
        <w:rPr>
          <w:rFonts w:hint="eastAsia"/>
        </w:rPr>
        <w:lastRenderedPageBreak/>
        <w:t>定的某对应时间戳的数据与实际图像不对应。排除方法：采集数据时，每个相机视角姿态下，稳定停留足够长的时间，以避免此问题。</w:t>
      </w:r>
    </w:p>
    <w:p w14:paraId="3BEE6B69" w14:textId="77777777" w:rsidR="004851AA" w:rsidRDefault="004851AA" w:rsidP="00515383">
      <w:pPr>
        <w:spacing w:beforeLines="50" w:before="156" w:line="300" w:lineRule="auto"/>
      </w:pPr>
    </w:p>
    <w:p w14:paraId="449B713D" w14:textId="77777777" w:rsidR="00343166" w:rsidRDefault="00CB2244" w:rsidP="00CB2244">
      <w:pPr>
        <w:pStyle w:val="a7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t xml:space="preserve"> </w:t>
      </w:r>
      <w:r w:rsidR="00343166">
        <w:rPr>
          <w:rFonts w:hint="eastAsia"/>
        </w:rPr>
        <w:t>实际数据</w:t>
      </w:r>
      <w:r>
        <w:rPr>
          <w:rFonts w:hint="eastAsia"/>
        </w:rPr>
        <w:t>（</w:t>
      </w:r>
      <w:r>
        <w:rPr>
          <w:rFonts w:hint="eastAsia"/>
        </w:rPr>
        <w:t>kinect-IR &amp;</w:t>
      </w:r>
      <w:r>
        <w:t xml:space="preserve"> capg-imu</w:t>
      </w:r>
      <w:r>
        <w:rPr>
          <w:rFonts w:hint="eastAsia"/>
        </w:rPr>
        <w:t>）上的标定结果</w:t>
      </w:r>
    </w:p>
    <w:tbl>
      <w:tblPr>
        <w:tblStyle w:val="a6"/>
        <w:tblW w:w="10905" w:type="dxa"/>
        <w:jc w:val="center"/>
        <w:tblLayout w:type="fixed"/>
        <w:tblLook w:val="04A0" w:firstRow="1" w:lastRow="0" w:firstColumn="1" w:lastColumn="0" w:noHBand="0" w:noVBand="1"/>
      </w:tblPr>
      <w:tblGrid>
        <w:gridCol w:w="719"/>
        <w:gridCol w:w="2551"/>
        <w:gridCol w:w="2976"/>
        <w:gridCol w:w="1558"/>
        <w:gridCol w:w="1543"/>
        <w:gridCol w:w="1558"/>
      </w:tblGrid>
      <w:tr w:rsidR="00490088" w14:paraId="1FA26D85" w14:textId="77777777" w:rsidTr="00490088">
        <w:trPr>
          <w:jc w:val="center"/>
        </w:trPr>
        <w:tc>
          <w:tcPr>
            <w:tcW w:w="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6429D" w14:textId="77777777" w:rsidR="00490088" w:rsidRDefault="00490088" w:rsidP="00490088">
            <w:r>
              <w:rPr>
                <w:rFonts w:hint="eastAsia"/>
              </w:rPr>
              <w:t>测试序号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266178" w14:textId="77777777" w:rsidR="00490088" w:rsidRDefault="00490088" w:rsidP="00490088">
            <w:r>
              <w:rPr>
                <w:rFonts w:ascii="宋体" w:eastAsia="宋体" w:hAnsi="宋体" w:cs="宋体" w:hint="eastAsia"/>
              </w:rPr>
              <w:t>相机、</w:t>
            </w:r>
            <w:r>
              <w:t>IMU</w:t>
            </w:r>
            <w:r>
              <w:rPr>
                <w:rFonts w:ascii="宋体" w:eastAsia="宋体" w:hAnsi="宋体" w:cs="宋体" w:hint="eastAsia"/>
              </w:rPr>
              <w:t>姿态数据文件</w:t>
            </w:r>
            <w:r>
              <w:t>(</w:t>
            </w:r>
            <w:r>
              <w:rPr>
                <w:rFonts w:ascii="宋体" w:eastAsia="宋体" w:hAnsi="宋体" w:cs="宋体" w:hint="eastAsia"/>
              </w:rPr>
              <w:t>预处理后</w:t>
            </w:r>
            <w:r>
              <w:t>)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7609BD" w14:textId="77777777" w:rsidR="00490088" w:rsidRDefault="00490088" w:rsidP="00490088">
            <w:r>
              <w:rPr>
                <w:rFonts w:ascii="宋体" w:eastAsia="宋体" w:hAnsi="宋体" w:cs="宋体" w:hint="eastAsia"/>
              </w:rPr>
              <w:t>标定结果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08D00" w14:textId="77777777" w:rsidR="00490088" w:rsidRDefault="00490088" w:rsidP="00490088">
            <w:r>
              <w:rPr>
                <w:rFonts w:ascii="宋体" w:eastAsia="宋体" w:hAnsi="宋体" w:cs="宋体" w:hint="eastAsia"/>
              </w:rPr>
              <w:t>指标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mean(angle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))</m:t>
              </m:r>
            </m:oMath>
            <w:r>
              <w:t xml:space="preserve"> (</w:t>
            </w:r>
            <w:r>
              <w:rPr>
                <w:rFonts w:ascii="宋体" w:eastAsia="宋体" w:hAnsi="宋体" w:cs="宋体" w:hint="eastAsia"/>
              </w:rPr>
              <w:t>单位</w:t>
            </w:r>
            <w:r>
              <w:t xml:space="preserve">: </w:t>
            </w:r>
            <w:r>
              <w:rPr>
                <w:rFonts w:ascii="宋体" w:eastAsia="宋体" w:hAnsi="宋体" w:cs="宋体" w:hint="eastAsia"/>
              </w:rPr>
              <w:t>角度</w:t>
            </w:r>
            <w:r>
              <w:rPr>
                <w:rFonts w:ascii="Calibri" w:hAnsi="Calibri" w:cs="Calibri"/>
              </w:rPr>
              <w:t>°</w:t>
            </w:r>
            <w:r>
              <w:t>)</w:t>
            </w:r>
          </w:p>
        </w:tc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0DFDB5" w14:textId="160BDECE" w:rsidR="00490088" w:rsidRDefault="00490088" w:rsidP="00490088">
            <w:r>
              <w:rPr>
                <w:rFonts w:hint="eastAsia"/>
              </w:rPr>
              <w:t>指标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mean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Q</m:t>
                  </m:r>
                  <m:ctrlPr>
                    <w:rPr>
                      <w:rFonts w:ascii="Cambria Math" w:hAnsi="Cambria Math" w:hint="eastAsi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)</m:t>
              </m:r>
            </m:oMath>
            <w:r>
              <w:rPr>
                <w:rFonts w:hint="eastAsia"/>
              </w:rPr>
              <w:t xml:space="preserve"> 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CAF83F" w14:textId="77777777" w:rsidR="00490088" w:rsidRDefault="00490088" w:rsidP="00490088">
            <w:r>
              <w:rPr>
                <w:rFonts w:ascii="宋体" w:eastAsia="宋体" w:hAnsi="宋体" w:cs="宋体" w:hint="eastAsia"/>
              </w:rPr>
              <w:t>备</w:t>
            </w:r>
            <w:r>
              <w:rPr>
                <w:rFonts w:hint="eastAsia"/>
              </w:rPr>
              <w:t>注</w:t>
            </w:r>
          </w:p>
        </w:tc>
      </w:tr>
      <w:tr w:rsidR="006B3F17" w14:paraId="0CDC01FA" w14:textId="77777777" w:rsidTr="00490088">
        <w:trPr>
          <w:jc w:val="center"/>
        </w:trPr>
        <w:tc>
          <w:tcPr>
            <w:tcW w:w="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50389F" w14:textId="77777777" w:rsidR="006B3F17" w:rsidRDefault="006B3F17"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98F32B" w14:textId="77777777" w:rsidR="006B3F17" w:rsidRDefault="006B3F17">
            <w:r>
              <w:t>ir-cb-imu-precalib.oni.frames2calib.cvAndImuExtr.csv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B5966E" w14:textId="77777777" w:rsidR="006B3F17" w:rsidRDefault="006B3F17">
            <w:r>
              <w:t xml:space="preserve">-0.2790    </w:t>
            </w:r>
            <w:r>
              <w:rPr>
                <w:color w:val="FF0000"/>
              </w:rPr>
              <w:t>0.8740</w:t>
            </w:r>
            <w:r>
              <w:t xml:space="preserve">    0.3978</w:t>
            </w:r>
          </w:p>
          <w:p w14:paraId="2858E3B0" w14:textId="77777777" w:rsidR="006B3F17" w:rsidRDefault="006B3F17">
            <w:r>
              <w:t xml:space="preserve">-0.1239    0.3781   </w:t>
            </w:r>
            <w:r>
              <w:rPr>
                <w:color w:val="FF0000"/>
              </w:rPr>
              <w:t>-0.9175</w:t>
            </w:r>
          </w:p>
          <w:p w14:paraId="752395B9" w14:textId="77777777" w:rsidR="006B3F17" w:rsidRDefault="006B3F17">
            <w:r>
              <w:rPr>
                <w:color w:val="FF0000"/>
              </w:rPr>
              <w:t>-0.9523</w:t>
            </w:r>
            <w:r>
              <w:t xml:space="preserve">   -0.3052    0.0028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33E2A6" w14:textId="77777777" w:rsidR="006B3F17" w:rsidRDefault="006B3F17">
            <w:r>
              <w:t>34.7231°</w:t>
            </w:r>
          </w:p>
        </w:tc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8AF1AA" w14:textId="7720504B" w:rsidR="006B3F17" w:rsidRDefault="00490088">
            <w:r>
              <w:rPr>
                <w:rFonts w:hint="eastAsia"/>
              </w:rPr>
              <w:t>-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5EE3B" w14:textId="77777777" w:rsidR="006B3F17" w:rsidRDefault="006B3F17">
            <w:r>
              <w:t>10</w:t>
            </w:r>
            <w:r>
              <w:rPr>
                <w:rFonts w:hint="eastAsia"/>
              </w:rPr>
              <w:t>帧</w:t>
            </w:r>
          </w:p>
          <w:p w14:paraId="587147CA" w14:textId="77777777" w:rsidR="006B3F17" w:rsidRDefault="006B3F17"/>
        </w:tc>
      </w:tr>
      <w:tr w:rsidR="006B3F17" w14:paraId="53B71F03" w14:textId="77777777" w:rsidTr="00490088">
        <w:trPr>
          <w:jc w:val="center"/>
        </w:trPr>
        <w:tc>
          <w:tcPr>
            <w:tcW w:w="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449561" w14:textId="77777777" w:rsidR="006B3F17" w:rsidRDefault="006B3F17">
            <w:r>
              <w:t>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23A7F8" w14:textId="77777777" w:rsidR="006B3F17" w:rsidRDefault="006B3F17">
            <w:r>
              <w:t>ir-cb-imu-precalib-</w:t>
            </w:r>
            <w:r>
              <w:rPr>
                <w:b/>
              </w:rPr>
              <w:t>20160103</w:t>
            </w:r>
            <w:r>
              <w:t>.oni.frames2calib.cvAndImuExtr.csv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FA724" w14:textId="77777777" w:rsidR="006B3F17" w:rsidRDefault="006B3F17">
            <w:r>
              <w:t xml:space="preserve">-0.1781    </w:t>
            </w:r>
            <w:r>
              <w:rPr>
                <w:color w:val="FF0000"/>
              </w:rPr>
              <w:t>0.9826</w:t>
            </w:r>
            <w:r>
              <w:t xml:space="preserve">   -0.0530</w:t>
            </w:r>
          </w:p>
          <w:p w14:paraId="0BEBE5F3" w14:textId="77777777" w:rsidR="006B3F17" w:rsidRDefault="006B3F17">
            <w:r>
              <w:t xml:space="preserve"> 0.0995   -0.0356   </w:t>
            </w:r>
            <w:r>
              <w:rPr>
                <w:color w:val="FF0000"/>
              </w:rPr>
              <w:t>-0.9944</w:t>
            </w:r>
          </w:p>
          <w:p w14:paraId="73E154E5" w14:textId="77777777" w:rsidR="006B3F17" w:rsidRDefault="006B3F17">
            <w:r>
              <w:rPr>
                <w:color w:val="FF0000"/>
              </w:rPr>
              <w:t>-0.9790</w:t>
            </w:r>
            <w:r>
              <w:t xml:space="preserve">   -0.1824   -0.0914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82C92F" w14:textId="77777777" w:rsidR="006B3F17" w:rsidRDefault="006B3F17">
            <w:r>
              <w:t>36.4103°</w:t>
            </w:r>
          </w:p>
        </w:tc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CCA73" w14:textId="41E87EB0" w:rsidR="006B3F17" w:rsidRDefault="000D4153">
            <w:r>
              <w:rPr>
                <w:rFonts w:hint="eastAsia"/>
              </w:rPr>
              <w:t>-</w:t>
            </w:r>
            <w:bookmarkStart w:id="3" w:name="_GoBack"/>
            <w:bookmarkEnd w:id="3"/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F3E00" w14:textId="77777777" w:rsidR="006B3F17" w:rsidRDefault="006B3F17">
            <w:r>
              <w:t>13</w:t>
            </w:r>
            <w:r>
              <w:rPr>
                <w:rFonts w:hint="eastAsia"/>
              </w:rPr>
              <w:t>帧</w:t>
            </w:r>
          </w:p>
          <w:p w14:paraId="521A3D86" w14:textId="77777777" w:rsidR="006B3F17" w:rsidRDefault="006B3F17"/>
        </w:tc>
      </w:tr>
      <w:tr w:rsidR="006B3F17" w14:paraId="106F7F88" w14:textId="77777777" w:rsidTr="00490088">
        <w:trPr>
          <w:jc w:val="center"/>
        </w:trPr>
        <w:tc>
          <w:tcPr>
            <w:tcW w:w="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2D8E0F" w14:textId="77777777" w:rsidR="006B3F17" w:rsidRDefault="006B3F17">
            <w:r>
              <w:t>3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F925D" w14:textId="77777777" w:rsidR="006B3F17" w:rsidRDefault="006B3F17">
            <w:r>
              <w:t>ir-cb-imu-precalib-</w:t>
            </w:r>
            <w:r>
              <w:rPr>
                <w:b/>
              </w:rPr>
              <w:t>20160111</w:t>
            </w:r>
            <w:r>
              <w:t>.oni.frames2calib.cvAndImuExtr.csv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8EED79" w14:textId="77777777" w:rsidR="006B3F17" w:rsidRDefault="006B3F17">
            <w:r>
              <w:rPr>
                <w:color w:val="4472C4" w:themeColor="accent5"/>
              </w:rPr>
              <w:t>0.4474</w:t>
            </w:r>
            <w:r>
              <w:t xml:space="preserve">   </w:t>
            </w:r>
            <w:r>
              <w:rPr>
                <w:color w:val="FF0000"/>
              </w:rPr>
              <w:t>-0.6388</w:t>
            </w:r>
            <w:r>
              <w:t xml:space="preserve">    </w:t>
            </w:r>
            <w:r>
              <w:rPr>
                <w:color w:val="4472C4" w:themeColor="accent5"/>
              </w:rPr>
              <w:t>0.6259</w:t>
            </w:r>
          </w:p>
          <w:p w14:paraId="6539262D" w14:textId="77777777" w:rsidR="006B3F17" w:rsidRDefault="006B3F17">
            <w:r>
              <w:t xml:space="preserve">0.2599   </w:t>
            </w:r>
            <w:r>
              <w:rPr>
                <w:color w:val="4472C4" w:themeColor="accent5"/>
              </w:rPr>
              <w:t>-0.5768</w:t>
            </w:r>
            <w:r>
              <w:t xml:space="preserve">   </w:t>
            </w:r>
            <w:r>
              <w:rPr>
                <w:color w:val="FF0000"/>
              </w:rPr>
              <w:t>-0.7745</w:t>
            </w:r>
          </w:p>
          <w:p w14:paraId="5C7A89DA" w14:textId="77777777" w:rsidR="006B3F17" w:rsidRDefault="006B3F17">
            <w:r>
              <w:rPr>
                <w:color w:val="FF0000"/>
              </w:rPr>
              <w:t>0.8557</w:t>
            </w:r>
            <w:r>
              <w:t xml:space="preserve">    0.5092   -0.0920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7538C" w14:textId="77777777" w:rsidR="006B3F17" w:rsidRDefault="006B3F17">
            <w:pPr>
              <w:rPr>
                <w:highlight w:val="yellow"/>
              </w:rPr>
            </w:pPr>
            <w:r>
              <w:rPr>
                <w:highlight w:val="yellow"/>
              </w:rPr>
              <w:t>2.452°</w:t>
            </w:r>
          </w:p>
        </w:tc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1D1C85" w14:textId="77777777" w:rsidR="006B3F17" w:rsidRDefault="006B3F17">
            <w:r>
              <w:t>0.99959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BDB0E" w14:textId="77777777" w:rsidR="006B3F17" w:rsidRDefault="006B3F17">
            <w:r>
              <w:rPr>
                <w:highlight w:val="yellow"/>
              </w:rPr>
              <w:t>3</w:t>
            </w:r>
            <w:r>
              <w:rPr>
                <w:rFonts w:hint="eastAsia"/>
                <w:highlight w:val="yellow"/>
              </w:rPr>
              <w:t>帧</w:t>
            </w:r>
          </w:p>
        </w:tc>
      </w:tr>
      <w:tr w:rsidR="006B3F17" w14:paraId="22403775" w14:textId="77777777" w:rsidTr="00490088">
        <w:trPr>
          <w:jc w:val="center"/>
        </w:trPr>
        <w:tc>
          <w:tcPr>
            <w:tcW w:w="7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7C36E9" w14:textId="77777777" w:rsidR="006B3F17" w:rsidRDefault="006B3F17">
            <w:r>
              <w:t>4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534C74" w14:textId="77777777" w:rsidR="006B3F17" w:rsidRDefault="006B3F17">
            <w:r>
              <w:t>ir-cb-imu-precalib-</w:t>
            </w:r>
            <w:r>
              <w:rPr>
                <w:b/>
              </w:rPr>
              <w:t>20160113</w:t>
            </w:r>
            <w:r>
              <w:t>.oni.frames2calib.cvAndImuExtr.csv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8E6BE" w14:textId="77777777" w:rsidR="006B3F17" w:rsidRDefault="006B3F17">
            <w:r>
              <w:t xml:space="preserve">-0.2507    </w:t>
            </w:r>
            <w:r>
              <w:rPr>
                <w:color w:val="FF0000"/>
              </w:rPr>
              <w:t>0.9680</w:t>
            </w:r>
            <w:r>
              <w:t xml:space="preserve">   -0.0100</w:t>
            </w:r>
          </w:p>
          <w:p w14:paraId="00A8D062" w14:textId="77777777" w:rsidR="006B3F17" w:rsidRDefault="006B3F17">
            <w:r>
              <w:t xml:space="preserve"> 0.2601    0.0574   </w:t>
            </w:r>
            <w:r>
              <w:rPr>
                <w:color w:val="FF0000"/>
              </w:rPr>
              <w:t>-0.9639</w:t>
            </w:r>
          </w:p>
          <w:p w14:paraId="674EEC68" w14:textId="77777777" w:rsidR="006B3F17" w:rsidRDefault="006B3F17">
            <w:r>
              <w:rPr>
                <w:color w:val="FF0000"/>
              </w:rPr>
              <w:t>-0.9325</w:t>
            </w:r>
            <w:r>
              <w:t xml:space="preserve">   -0.2443   -0.2662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D04373" w14:textId="77777777" w:rsidR="006B3F17" w:rsidRDefault="006B3F17">
            <w:pPr>
              <w:rPr>
                <w:highlight w:val="yellow"/>
              </w:rPr>
            </w:pPr>
            <w:r>
              <w:rPr>
                <w:highlight w:val="yellow"/>
              </w:rPr>
              <w:t>59.8238°</w:t>
            </w:r>
          </w:p>
        </w:tc>
        <w:tc>
          <w:tcPr>
            <w:tcW w:w="1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866C6" w14:textId="77777777" w:rsidR="006B3F17" w:rsidRDefault="006B3F17">
            <w:r>
              <w:t>0.70084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4B8529" w14:textId="77777777" w:rsidR="006B3F17" w:rsidRDefault="006B3F17">
            <w:r>
              <w:rPr>
                <w:highlight w:val="yellow"/>
              </w:rPr>
              <w:t>17</w:t>
            </w:r>
            <w:r>
              <w:rPr>
                <w:rFonts w:hint="eastAsia"/>
                <w:highlight w:val="yellow"/>
              </w:rPr>
              <w:t>帧</w:t>
            </w:r>
          </w:p>
        </w:tc>
      </w:tr>
    </w:tbl>
    <w:p w14:paraId="77FE5509" w14:textId="77777777" w:rsidR="00B05189" w:rsidRDefault="00B05189" w:rsidP="00515383">
      <w:pPr>
        <w:spacing w:beforeLines="50" w:before="156" w:line="300" w:lineRule="auto"/>
      </w:pPr>
    </w:p>
    <w:p w14:paraId="7311403D" w14:textId="77777777" w:rsidR="00B05189" w:rsidRPr="0020011B" w:rsidRDefault="00B05189" w:rsidP="00515383">
      <w:pPr>
        <w:spacing w:beforeLines="50" w:before="156" w:line="300" w:lineRule="auto"/>
      </w:pPr>
    </w:p>
    <w:p w14:paraId="77DA5BAB" w14:textId="77777777" w:rsidR="00472705" w:rsidRDefault="00BF070F" w:rsidP="00515383">
      <w:pPr>
        <w:pStyle w:val="3"/>
        <w:numPr>
          <w:ilvl w:val="1"/>
          <w:numId w:val="3"/>
        </w:numPr>
        <w:spacing w:before="50" w:line="300" w:lineRule="auto"/>
      </w:pPr>
      <w:r>
        <w:rPr>
          <w:rFonts w:hint="eastAsia"/>
        </w:rPr>
        <w:t xml:space="preserve"> </w:t>
      </w:r>
      <w:r w:rsidR="009550AE">
        <w:rPr>
          <w:rFonts w:hint="eastAsia"/>
        </w:rPr>
        <w:t>误差分析</w:t>
      </w:r>
    </w:p>
    <w:p w14:paraId="0EFBA489" w14:textId="77777777" w:rsidR="008F135B" w:rsidRDefault="00317A50" w:rsidP="00515383">
      <w:pPr>
        <w:spacing w:beforeLines="50" w:before="156" w:line="300" w:lineRule="auto"/>
      </w:pPr>
      <w:r>
        <w:t>从表</w:t>
      </w:r>
      <w:r w:rsidR="001D6F57">
        <w:rPr>
          <w:rFonts w:hint="eastAsia"/>
        </w:rPr>
        <w:t>3</w:t>
      </w:r>
      <w:r w:rsidR="00D951D8">
        <w:t>各次测试结果</w:t>
      </w:r>
      <w:r>
        <w:t>来看</w:t>
      </w:r>
      <w:r>
        <w:rPr>
          <w:rFonts w:hint="eastAsia"/>
        </w:rPr>
        <w:t>，</w:t>
      </w:r>
      <w:r w:rsidR="00D951D8">
        <w:rPr>
          <w:rFonts w:hint="eastAsia"/>
        </w:rPr>
        <w:t>{</w:t>
      </w:r>
      <w:r w:rsidR="00D951D8">
        <w:t>下倾角</w:t>
      </w:r>
      <w:r w:rsidR="00D951D8">
        <w:rPr>
          <w:rFonts w:hint="eastAsia"/>
        </w:rPr>
        <w:t>，</w:t>
      </w:r>
      <w:r w:rsidR="00D951D8">
        <w:t>方位角</w:t>
      </w:r>
      <w:r w:rsidR="00D951D8">
        <w:rPr>
          <w:rFonts w:hint="eastAsia"/>
        </w:rPr>
        <w:t>}</w:t>
      </w:r>
      <w:r w:rsidR="00D951D8">
        <w:t xml:space="preserve"> </w:t>
      </w:r>
      <w:r w:rsidR="00D951D8" w:rsidRPr="002C64F9">
        <w:rPr>
          <w:color w:val="FF0000"/>
        </w:rPr>
        <w:t>误差是可以接受的</w:t>
      </w:r>
      <w:r w:rsidR="00D951D8">
        <w:rPr>
          <w:rFonts w:hint="eastAsia"/>
        </w:rPr>
        <w:t>，</w:t>
      </w:r>
      <w:r w:rsidR="00E32316">
        <w:rPr>
          <w:rFonts w:hint="eastAsia"/>
        </w:rPr>
        <w:t>并且标定结果是</w:t>
      </w:r>
      <w:r w:rsidR="00E32316" w:rsidRPr="002C64F9">
        <w:rPr>
          <w:rFonts w:hint="eastAsia"/>
          <w:color w:val="FF0000"/>
        </w:rPr>
        <w:t>优于不标定</w:t>
      </w:r>
      <w:r w:rsidR="00E32316">
        <w:rPr>
          <w:rFonts w:hint="eastAsia"/>
        </w:rPr>
        <w:t>直接用公式</w:t>
      </w:r>
      <w:r w:rsidR="00496727">
        <w:rPr>
          <w:rFonts w:hint="eastAsia"/>
        </w:rPr>
        <w:t>(11)</w:t>
      </w:r>
      <w:r w:rsidR="00E32316">
        <w:rPr>
          <w:rFonts w:hint="eastAsia"/>
        </w:rPr>
        <w:t>理想坐标变换矩阵的</w:t>
      </w:r>
      <w:r w:rsidR="00A22B83">
        <w:rPr>
          <w:rFonts w:hint="eastAsia"/>
        </w:rPr>
        <w:t>（误差</w:t>
      </w:r>
      <w:r w:rsidR="00A22B83">
        <w:rPr>
          <w:rFonts w:hint="eastAsia"/>
        </w:rPr>
        <w:t>1.57</w:t>
      </w:r>
      <w:r w:rsidR="00A22B83">
        <w:rPr>
          <w:rFonts w:hint="eastAsia"/>
        </w:rPr>
        <w:t>°</w:t>
      </w:r>
      <w:r w:rsidR="00A22B83">
        <w:rPr>
          <w:rFonts w:hint="eastAsia"/>
        </w:rPr>
        <w:t>vs</w:t>
      </w:r>
      <w:r w:rsidR="00A22B83">
        <w:t>. 2.18°</w:t>
      </w:r>
      <w:r w:rsidR="00A22B83">
        <w:rPr>
          <w:rFonts w:hint="eastAsia"/>
        </w:rPr>
        <w:t>）</w:t>
      </w:r>
      <w:r w:rsidR="00E32316">
        <w:rPr>
          <w:rFonts w:hint="eastAsia"/>
        </w:rPr>
        <w:t>，这</w:t>
      </w:r>
      <w:r w:rsidR="00D951D8">
        <w:t>表明所求得的</w:t>
      </w:r>
      <w:r w:rsidR="00D951D8">
        <w:t>IMU-camera</w:t>
      </w:r>
      <w:r w:rsidR="00D951D8">
        <w:t>转换矩阵</w:t>
      </w:r>
      <w:r w:rsidR="00D951D8">
        <w:t>Y</w:t>
      </w:r>
      <w:r w:rsidR="00D951D8">
        <w:t>是</w:t>
      </w:r>
      <w:r w:rsidR="00E32316">
        <w:t>正确的</w:t>
      </w:r>
      <w:r w:rsidR="00E32316">
        <w:rPr>
          <w:rFonts w:hint="eastAsia"/>
        </w:rPr>
        <w:t>。</w:t>
      </w:r>
    </w:p>
    <w:p w14:paraId="66E3E785" w14:textId="77777777" w:rsidR="009550AE" w:rsidRDefault="009550AE" w:rsidP="00515383">
      <w:pPr>
        <w:spacing w:beforeLines="50" w:before="156" w:line="300" w:lineRule="auto"/>
      </w:pPr>
      <w:r>
        <w:t>造成误差的原因可能为</w:t>
      </w:r>
      <w:r>
        <w:rPr>
          <w:rFonts w:hint="eastAsia"/>
        </w:rPr>
        <w:t>：</w:t>
      </w:r>
    </w:p>
    <w:p w14:paraId="5035CBA8" w14:textId="77777777" w:rsidR="009550AE" w:rsidRDefault="009E773C" w:rsidP="00515383">
      <w:pPr>
        <w:pStyle w:val="a3"/>
        <w:numPr>
          <w:ilvl w:val="0"/>
          <w:numId w:val="5"/>
        </w:numPr>
        <w:spacing w:beforeLines="50" w:before="156" w:line="300" w:lineRule="auto"/>
        <w:ind w:firstLineChars="0"/>
      </w:pPr>
      <w:r>
        <w:rPr>
          <w:rFonts w:hint="eastAsia"/>
        </w:rPr>
        <w:t>手眼标定</w:t>
      </w:r>
      <w:r w:rsidR="009550AE">
        <w:rPr>
          <w:rFonts w:hint="eastAsia"/>
        </w:rPr>
        <w:t>算法不同，求解精度不同；</w:t>
      </w:r>
    </w:p>
    <w:p w14:paraId="3AD2CCEA" w14:textId="77777777" w:rsidR="009550AE" w:rsidRPr="004370C2" w:rsidRDefault="009550AE" w:rsidP="00515383">
      <w:pPr>
        <w:pStyle w:val="a3"/>
        <w:numPr>
          <w:ilvl w:val="0"/>
          <w:numId w:val="5"/>
        </w:numPr>
        <w:spacing w:beforeLines="50" w:before="156" w:line="300" w:lineRule="auto"/>
        <w:ind w:firstLineChars="0"/>
        <w:rPr>
          <w:strike/>
        </w:rPr>
      </w:pPr>
      <w:r w:rsidRPr="004370C2">
        <w:rPr>
          <w:rFonts w:hint="eastAsia"/>
          <w:strike/>
        </w:rPr>
        <w:t>我使用了</w:t>
      </w:r>
      <w:r w:rsidRPr="004370C2">
        <w:rPr>
          <w:rFonts w:hint="eastAsia"/>
          <w:strike/>
        </w:rPr>
        <w:t>i~0</w:t>
      </w:r>
      <w:r w:rsidRPr="004370C2">
        <w:rPr>
          <w:rFonts w:hint="eastAsia"/>
          <w:strike/>
        </w:rPr>
        <w:t>变换矩阵</w:t>
      </w:r>
      <m:oMath>
        <m:sSubSup>
          <m:sSubSupPr>
            <m:ctrlPr>
              <w:rPr>
                <w:rFonts w:ascii="Cambria Math" w:hAnsi="Cambria Math"/>
                <w:strike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trike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  <w:strike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  <w:strike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  <w:strike/>
          </w:rPr>
          <m:t xml:space="preserve">, </m:t>
        </m:r>
        <m:sSubSup>
          <m:sSubSupPr>
            <m:ctrlPr>
              <w:rPr>
                <w:rFonts w:ascii="Cambria Math" w:hAnsi="Cambria Math"/>
                <w:strike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trike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  <w:strike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  <w:strike/>
              </w:rPr>
              <m:t>'</m:t>
            </m:r>
          </m:sup>
        </m:sSubSup>
      </m:oMath>
      <w:r w:rsidRPr="004370C2">
        <w:rPr>
          <w:rFonts w:hint="eastAsia"/>
          <w:strike/>
        </w:rPr>
        <w:t>，</w:t>
      </w:r>
      <w:r w:rsidRPr="004370C2">
        <w:rPr>
          <w:strike/>
        </w:rPr>
        <w:t>共</w:t>
      </w:r>
      <w:r w:rsidRPr="004370C2">
        <w:rPr>
          <w:strike/>
        </w:rPr>
        <w:t>K</w:t>
      </w:r>
      <w:r w:rsidRPr="004370C2">
        <w:rPr>
          <w:strike/>
        </w:rPr>
        <w:t>对</w:t>
      </w:r>
      <w:r w:rsidRPr="004370C2">
        <w:rPr>
          <w:rFonts w:hint="eastAsia"/>
          <w:strike/>
        </w:rPr>
        <w:t>（</w:t>
      </w:r>
      <w:r w:rsidRPr="004370C2">
        <w:rPr>
          <w:strike/>
        </w:rPr>
        <w:t>K</w:t>
      </w:r>
      <w:r w:rsidRPr="004370C2">
        <w:rPr>
          <w:strike/>
        </w:rPr>
        <w:t>为一组数据集中图像个数</w:t>
      </w:r>
      <w:r w:rsidRPr="004370C2">
        <w:rPr>
          <w:rFonts w:hint="eastAsia"/>
          <w:strike/>
        </w:rPr>
        <w:t>）</w:t>
      </w:r>
      <w:r w:rsidRPr="004370C2">
        <w:rPr>
          <w:strike/>
        </w:rPr>
        <w:t>作为算法输入</w:t>
      </w:r>
      <w:r w:rsidRPr="004370C2">
        <w:rPr>
          <w:rFonts w:hint="eastAsia"/>
          <w:strike/>
        </w:rPr>
        <w:t>，可能</w:t>
      </w:r>
      <w:r w:rsidRPr="004370C2">
        <w:rPr>
          <w:strike/>
        </w:rPr>
        <w:t>不够稳定</w:t>
      </w:r>
      <w:r w:rsidRPr="004370C2">
        <w:rPr>
          <w:rFonts w:hint="eastAsia"/>
          <w:strike/>
        </w:rPr>
        <w:t>（</w:t>
      </w:r>
      <w:r w:rsidRPr="004370C2">
        <w:rPr>
          <w:strike/>
        </w:rPr>
        <w:t xml:space="preserve">e.g., </w:t>
      </w:r>
      <w:r w:rsidRPr="004370C2">
        <w:rPr>
          <w:strike/>
        </w:rPr>
        <w:t>假如第</w:t>
      </w:r>
      <w:r w:rsidRPr="004370C2">
        <w:rPr>
          <w:rFonts w:hint="eastAsia"/>
          <w:strike/>
        </w:rPr>
        <w:t>0</w:t>
      </w:r>
      <w:r w:rsidRPr="004370C2">
        <w:rPr>
          <w:rFonts w:hint="eastAsia"/>
          <w:strike/>
        </w:rPr>
        <w:t>帧恰好较差），</w:t>
      </w:r>
      <w:r w:rsidRPr="004370C2">
        <w:rPr>
          <w:strike/>
        </w:rPr>
        <w:t>应该用每两帧</w:t>
      </w:r>
      <w:r w:rsidRPr="004370C2">
        <w:rPr>
          <w:strike/>
        </w:rPr>
        <w:t>i~j</w:t>
      </w:r>
      <w:r w:rsidRPr="004370C2">
        <w:rPr>
          <w:strike/>
        </w:rPr>
        <w:t>之间的变换矩阵作为输入</w:t>
      </w:r>
      <w:r w:rsidRPr="004370C2">
        <w:rPr>
          <w:rFonts w:hint="eastAsia"/>
          <w:strike/>
        </w:rPr>
        <w:t>，</w:t>
      </w:r>
      <w:r w:rsidRPr="004370C2">
        <w:rPr>
          <w:strike/>
        </w:rPr>
        <w:t>共</w:t>
      </w:r>
      <w:r w:rsidRPr="004370C2">
        <w:rPr>
          <w:rFonts w:hint="eastAsia"/>
          <w:strike/>
        </w:rPr>
        <w:t xml:space="preserve"> </w:t>
      </w:r>
      <m:oMath>
        <m:sSubSup>
          <m:sSubSupPr>
            <m:ctrlPr>
              <w:rPr>
                <w:rFonts w:ascii="Cambria Math" w:hAnsi="Cambria Math"/>
                <w:strike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trike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  <w:strike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hAnsi="Cambria Math"/>
                <w:strike/>
              </w:rPr>
              <m:t>2</m:t>
            </m:r>
          </m:sup>
        </m:sSubSup>
      </m:oMath>
      <w:r w:rsidRPr="004370C2">
        <w:rPr>
          <w:rFonts w:hint="eastAsia"/>
          <w:strike/>
        </w:rPr>
        <w:t xml:space="preserve"> </w:t>
      </w:r>
      <w:r w:rsidRPr="004370C2">
        <w:rPr>
          <w:rFonts w:hint="eastAsia"/>
          <w:strike/>
        </w:rPr>
        <w:t>对作为算法输入</w:t>
      </w:r>
      <w:r w:rsidR="00CC298C" w:rsidRPr="004370C2">
        <w:rPr>
          <w:rFonts w:hint="eastAsia"/>
          <w:strike/>
        </w:rPr>
        <w:t>（建议</w:t>
      </w:r>
      <w:r w:rsidR="00CC298C" w:rsidRPr="004370C2">
        <w:rPr>
          <w:rFonts w:hint="eastAsia"/>
          <w:strike/>
        </w:rPr>
        <w:t>by</w:t>
      </w:r>
      <w:r w:rsidR="00CC298C" w:rsidRPr="004370C2">
        <w:rPr>
          <w:rFonts w:hint="eastAsia"/>
          <w:strike/>
        </w:rPr>
        <w:t>王镇）；</w:t>
      </w:r>
    </w:p>
    <w:p w14:paraId="440C0187" w14:textId="77777777" w:rsidR="004370C2" w:rsidRDefault="004370C2" w:rsidP="00515383">
      <w:pPr>
        <w:pStyle w:val="a3"/>
        <w:spacing w:beforeLines="50" w:before="156" w:line="300" w:lineRule="auto"/>
        <w:ind w:left="360" w:firstLineChars="0" w:firstLine="0"/>
      </w:pPr>
      <w:r>
        <w:rPr>
          <w:rFonts w:hint="eastAsia"/>
        </w:rPr>
        <w:t>//</w:t>
      </w:r>
      <w:r>
        <w:rPr>
          <w:rFonts w:hint="eastAsia"/>
        </w:rPr>
        <w:t>代码已修改</w:t>
      </w:r>
      <w:r>
        <w:rPr>
          <w:rFonts w:hint="eastAsia"/>
        </w:rPr>
        <w:t xml:space="preserve">, </w:t>
      </w:r>
      <w:r>
        <w:rPr>
          <w:rFonts w:hint="eastAsia"/>
        </w:rPr>
        <w:t>目前使用</w:t>
      </w:r>
      <w:r>
        <w:rPr>
          <w:rFonts w:hint="eastAsia"/>
        </w:rPr>
        <w:t xml:space="preserve">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p>
      </m:oMath>
      <w:r w:rsidR="007940D0">
        <w:rPr>
          <w:rFonts w:hint="eastAsia"/>
        </w:rPr>
        <w:t xml:space="preserve"> </w:t>
      </w:r>
      <w:r>
        <w:rPr>
          <w:rFonts w:hint="eastAsia"/>
        </w:rPr>
        <w:t>对</w:t>
      </w:r>
      <w:r>
        <w:rPr>
          <w:rFonts w:hint="eastAsia"/>
        </w:rPr>
        <w:t xml:space="preserve">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 xml:space="preserve">, 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</m:oMath>
      <w:r>
        <w:rPr>
          <w:rFonts w:hint="eastAsia"/>
        </w:rPr>
        <w:t xml:space="preserve"> </w:t>
      </w:r>
      <w:r>
        <w:rPr>
          <w:rFonts w:hint="eastAsia"/>
        </w:rPr>
        <w:t>作为输入。</w:t>
      </w:r>
      <w:r>
        <w:rPr>
          <w:rFonts w:hint="eastAsia"/>
        </w:rPr>
        <w:t>2015-12-21 02:29:27</w:t>
      </w:r>
    </w:p>
    <w:p w14:paraId="1BA36DB0" w14:textId="77777777" w:rsidR="004370C2" w:rsidRDefault="009E773C" w:rsidP="00515383">
      <w:pPr>
        <w:pStyle w:val="a3"/>
        <w:numPr>
          <w:ilvl w:val="0"/>
          <w:numId w:val="5"/>
        </w:numPr>
        <w:spacing w:beforeLines="50" w:before="156" w:line="300" w:lineRule="auto"/>
        <w:ind w:firstLineChars="0"/>
      </w:pPr>
      <w:r>
        <w:rPr>
          <w:rFonts w:hint="eastAsia"/>
        </w:rPr>
        <w:t>IMU</w:t>
      </w:r>
      <w:r>
        <w:rPr>
          <w:rFonts w:hint="eastAsia"/>
        </w:rPr>
        <w:t>姿态求解算法不同，</w:t>
      </w:r>
      <w:r>
        <w:rPr>
          <w:rFonts w:hint="eastAsia"/>
        </w:rPr>
        <w:t>@</w:t>
      </w:r>
      <w:r>
        <w:rPr>
          <w:rFonts w:hint="eastAsia"/>
        </w:rPr>
        <w:t>王镇实现的姿态估计算法比</w:t>
      </w:r>
      <w:r>
        <w:rPr>
          <w:rFonts w:hint="eastAsia"/>
        </w:rPr>
        <w:t>android</w:t>
      </w:r>
      <w:r>
        <w:rPr>
          <w:rFonts w:hint="eastAsia"/>
        </w:rPr>
        <w:t>系统输出的</w:t>
      </w:r>
      <w:r>
        <w:rPr>
          <w:rFonts w:hint="eastAsia"/>
        </w:rPr>
        <w:t>IMU</w:t>
      </w:r>
      <w:r>
        <w:rPr>
          <w:rFonts w:hint="eastAsia"/>
        </w:rPr>
        <w:t>姿态更精确；</w:t>
      </w:r>
    </w:p>
    <w:p w14:paraId="67B3C403" w14:textId="77777777" w:rsidR="009E773C" w:rsidRDefault="009E773C" w:rsidP="00515383">
      <w:pPr>
        <w:pStyle w:val="a3"/>
        <w:numPr>
          <w:ilvl w:val="0"/>
          <w:numId w:val="5"/>
        </w:numPr>
        <w:spacing w:beforeLines="50" w:before="156" w:line="300" w:lineRule="auto"/>
        <w:ind w:firstLineChars="0"/>
      </w:pPr>
      <w:r>
        <w:rPr>
          <w:rFonts w:hint="eastAsia"/>
        </w:rPr>
        <w:lastRenderedPageBreak/>
        <w:t>以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angleDegree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&gt;5°</m:t>
        </m:r>
      </m:oMath>
      <w:r>
        <w:rPr>
          <w:rFonts w:hint="eastAsia"/>
        </w:rPr>
        <w:t xml:space="preserve"> </w:t>
      </w:r>
      <w:r>
        <w:rPr>
          <w:rFonts w:hint="eastAsia"/>
        </w:rPr>
        <w:t>为标准，</w:t>
      </w:r>
      <w:r w:rsidR="000E77E2">
        <w:rPr>
          <w:rFonts w:hint="eastAsia"/>
        </w:rPr>
        <w:t>剔除</w:t>
      </w:r>
      <w:r w:rsidR="000E77E2">
        <w:rPr>
          <w:rFonts w:hint="eastAsia"/>
        </w:rPr>
        <w:t>outlier</w:t>
      </w:r>
      <w:r w:rsidR="000E77E2">
        <w:rPr>
          <w:rFonts w:hint="eastAsia"/>
        </w:rPr>
        <w:t>之后，对误差</w:t>
      </w:r>
      <w:r w:rsidR="000E77E2"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mean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angleDegree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d>
      </m:oMath>
      <w:r w:rsidR="000E77E2">
        <w:rPr>
          <w:rFonts w:hint="eastAsia"/>
        </w:rPr>
        <w:t xml:space="preserve"> </w:t>
      </w:r>
      <w:r w:rsidR="0045050A">
        <w:rPr>
          <w:rFonts w:hint="eastAsia"/>
        </w:rPr>
        <w:t>有明显的改善</w:t>
      </w:r>
      <w:r w:rsidR="000E77E2">
        <w:rPr>
          <w:rFonts w:hint="eastAsia"/>
        </w:rPr>
        <w:t>效果（参见序号</w:t>
      </w:r>
      <w:r w:rsidR="000E77E2">
        <w:rPr>
          <w:rFonts w:hint="eastAsia"/>
        </w:rPr>
        <w:t>7</w:t>
      </w:r>
      <w:r w:rsidR="000E77E2">
        <w:t xml:space="preserve"> </w:t>
      </w:r>
      <w:r w:rsidR="000E77E2">
        <w:rPr>
          <w:rFonts w:hint="eastAsia"/>
        </w:rPr>
        <w:t>vs</w:t>
      </w:r>
      <w:r w:rsidR="000E77E2">
        <w:t>. 5, 15 vs. 13</w:t>
      </w:r>
      <w:r w:rsidR="000E77E2">
        <w:rPr>
          <w:rFonts w:hint="eastAsia"/>
        </w:rPr>
        <w:t>）</w:t>
      </w:r>
      <w:r w:rsidR="0045050A">
        <w:rPr>
          <w:rFonts w:hint="eastAsia"/>
        </w:rPr>
        <w:t>；</w:t>
      </w:r>
      <w:r w:rsidR="00943F3F">
        <w:rPr>
          <w:rFonts w:hint="eastAsia"/>
        </w:rPr>
        <w:t>但是对应的误差</w:t>
      </w:r>
      <w:r w:rsidR="00943F3F">
        <w:rPr>
          <w:rFonts w:hint="eastAsia"/>
        </w:rPr>
        <w:t>downtiltErr</w:t>
      </w:r>
      <w:r w:rsidR="00943F3F">
        <w:rPr>
          <w:rFonts w:hint="eastAsia"/>
        </w:rPr>
        <w:t>却升高，目前原因不确定。</w:t>
      </w:r>
    </w:p>
    <w:p w14:paraId="7673A770" w14:textId="77777777" w:rsidR="0045050A" w:rsidRDefault="00EF4907" w:rsidP="00515383">
      <w:pPr>
        <w:pStyle w:val="a3"/>
        <w:numPr>
          <w:ilvl w:val="0"/>
          <w:numId w:val="5"/>
        </w:numPr>
        <w:spacing w:beforeLines="50" w:before="156" w:line="300" w:lineRule="auto"/>
        <w:ind w:firstLineChars="0"/>
      </w:pPr>
      <w:r>
        <w:rPr>
          <w:rFonts w:hint="eastAsia"/>
        </w:rPr>
        <w:t>从</w:t>
      </w:r>
      <w:r>
        <w:t>downtiltErr</w:t>
      </w:r>
      <w:r>
        <w:t>看</w:t>
      </w:r>
      <w:r>
        <w:rPr>
          <w:rFonts w:hint="eastAsia"/>
        </w:rPr>
        <w:t>，数据</w:t>
      </w:r>
      <w:r>
        <w:rPr>
          <w:rFonts w:hint="eastAsia"/>
        </w:rPr>
        <w:t>NVan</w:t>
      </w:r>
      <w:r>
        <w:rPr>
          <w:rFonts w:hint="eastAsia"/>
        </w:rPr>
        <w:t>上，标定</w:t>
      </w:r>
      <w:r w:rsidR="00AE1671">
        <w:rPr>
          <w:rFonts w:hint="eastAsia"/>
        </w:rPr>
        <w:t>效果</w:t>
      </w:r>
      <w:r w:rsidRPr="00AE1671">
        <w:rPr>
          <w:rFonts w:hint="eastAsia"/>
          <w:highlight w:val="yellow"/>
        </w:rPr>
        <w:t>有明显提升</w:t>
      </w:r>
      <w:r>
        <w:rPr>
          <w:rFonts w:hint="eastAsia"/>
        </w:rPr>
        <w:t>：序号</w:t>
      </w:r>
      <w:r>
        <w:rPr>
          <w:rFonts w:hint="eastAsia"/>
        </w:rPr>
        <w:t>1</w:t>
      </w:r>
      <w:r>
        <w:t>:: 2.1825-&gt;1.5702</w:t>
      </w:r>
      <w:r>
        <w:rPr>
          <w:rFonts w:hint="eastAsia"/>
        </w:rPr>
        <w:t>；</w:t>
      </w:r>
      <w:r>
        <w:t>序号</w:t>
      </w:r>
      <w:r>
        <w:rPr>
          <w:rFonts w:hint="eastAsia"/>
        </w:rPr>
        <w:t xml:space="preserve">5:: </w:t>
      </w:r>
      <w:r>
        <w:t>1.0859-&gt;0.47532</w:t>
      </w:r>
      <w:r>
        <w:rPr>
          <w:rFonts w:hint="eastAsia"/>
        </w:rPr>
        <w:t>；</w:t>
      </w:r>
      <w:r>
        <w:t>但是在数据</w:t>
      </w:r>
      <w:r w:rsidRPr="00C06B31">
        <w:t>Lobo81</w:t>
      </w:r>
      <w:r>
        <w:t>上</w:t>
      </w:r>
      <w:r>
        <w:rPr>
          <w:rFonts w:hint="eastAsia"/>
        </w:rPr>
        <w:t>，</w:t>
      </w:r>
      <w:r w:rsidR="00AE1671">
        <w:t>标定效果</w:t>
      </w:r>
      <w:r>
        <w:t>比不标定直接用矩阵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 xml:space="preserve"> </m:t>
        </m:r>
      </m:oMath>
      <w:r w:rsidR="00AE1671">
        <w:rPr>
          <w:rFonts w:hint="eastAsia"/>
        </w:rPr>
        <w:t>（</w:t>
      </w:r>
      <w:r w:rsidR="00AE1671">
        <w:t>公式</w:t>
      </w:r>
      <w:r w:rsidR="00496727">
        <w:rPr>
          <w:rFonts w:hint="eastAsia"/>
        </w:rPr>
        <w:t>(13)</w:t>
      </w:r>
      <w:r w:rsidR="00AE1671">
        <w:rPr>
          <w:rFonts w:hint="eastAsia"/>
        </w:rPr>
        <w:t>）</w:t>
      </w:r>
      <w:r w:rsidRPr="00AE1671">
        <w:rPr>
          <w:highlight w:val="yellow"/>
        </w:rPr>
        <w:t>效果差</w:t>
      </w:r>
      <w:r>
        <w:rPr>
          <w:rFonts w:hint="eastAsia"/>
        </w:rPr>
        <w:t>：序号</w:t>
      </w:r>
      <w:r>
        <w:rPr>
          <w:rFonts w:hint="eastAsia"/>
        </w:rPr>
        <w:t>9::</w:t>
      </w:r>
      <w:r w:rsidRPr="00EF4907">
        <w:t xml:space="preserve"> </w:t>
      </w:r>
      <w:r>
        <w:t>0.12836-&gt;3.4656</w:t>
      </w:r>
      <w:r>
        <w:rPr>
          <w:rFonts w:hint="eastAsia"/>
        </w:rPr>
        <w:t>；</w:t>
      </w:r>
      <w:r>
        <w:t>序号</w:t>
      </w:r>
      <w:r>
        <w:rPr>
          <w:rFonts w:hint="eastAsia"/>
        </w:rPr>
        <w:t>13::</w:t>
      </w:r>
      <w:r>
        <w:t xml:space="preserve"> </w:t>
      </w:r>
      <w:r w:rsidR="00AE1671">
        <w:t>1.02-&gt;2.1765</w:t>
      </w:r>
    </w:p>
    <w:p w14:paraId="4DEB79A9" w14:textId="77777777" w:rsidR="00640B36" w:rsidRPr="009550AE" w:rsidRDefault="00640B36" w:rsidP="00515383">
      <w:pPr>
        <w:pStyle w:val="a3"/>
        <w:spacing w:beforeLines="50" w:before="156" w:line="300" w:lineRule="auto"/>
        <w:ind w:left="360" w:firstLineChars="0" w:firstLine="0"/>
      </w:pPr>
    </w:p>
    <w:p w14:paraId="5DA7198A" w14:textId="77777777" w:rsidR="00000725" w:rsidRDefault="00000725" w:rsidP="00515383">
      <w:pPr>
        <w:pStyle w:val="2"/>
        <w:numPr>
          <w:ilvl w:val="0"/>
          <w:numId w:val="3"/>
        </w:numPr>
        <w:spacing w:beforeLines="50" w:before="156" w:line="300" w:lineRule="auto"/>
      </w:pPr>
      <w:r>
        <w:t>参考文献</w:t>
      </w:r>
    </w:p>
    <w:p w14:paraId="6E8BB878" w14:textId="77777777" w:rsidR="00345093" w:rsidRDefault="00345093" w:rsidP="00515383">
      <w:pPr>
        <w:spacing w:before="50" w:line="300" w:lineRule="auto"/>
      </w:pPr>
      <w:r>
        <w:rPr>
          <w:rFonts w:hint="eastAsia"/>
        </w:rPr>
        <w:t xml:space="preserve">[1] </w:t>
      </w:r>
      <w:hyperlink r:id="rId32" w:anchor="TYPE_ROTATION_VECTOR" w:history="1">
        <w:r w:rsidRPr="00C17EEE">
          <w:rPr>
            <w:rStyle w:val="a5"/>
          </w:rPr>
          <w:t>http://developer.android.com/reference/android/hardware/Sensor.html#TYPE_ROTATION_VECTOR</w:t>
        </w:r>
      </w:hyperlink>
    </w:p>
    <w:p w14:paraId="0130BEAC" w14:textId="77777777" w:rsidR="00345093" w:rsidRDefault="00B96AA3" w:rsidP="00515383">
      <w:pPr>
        <w:spacing w:before="50" w:line="300" w:lineRule="auto"/>
      </w:pPr>
      <w:r>
        <w:rPr>
          <w:rFonts w:hint="eastAsia"/>
        </w:rPr>
        <w:t>[</w:t>
      </w:r>
      <w:r>
        <w:t xml:space="preserve">2] </w:t>
      </w:r>
      <w:r w:rsidRPr="00B96AA3">
        <w:t>R. Liang, J. Mao Hand-Eye Calibration with a New Linear Decomposition Algorithm. In Journal of Zhejiang University, 9</w:t>
      </w:r>
      <w:r w:rsidR="00496727">
        <w:t>(11)</w:t>
      </w:r>
      <w:r w:rsidRPr="00B96AA3">
        <w:t>:1363-1368, 2008.</w:t>
      </w:r>
    </w:p>
    <w:p w14:paraId="460F6F53" w14:textId="77777777" w:rsidR="00B96AA3" w:rsidRDefault="00B96AA3" w:rsidP="00515383">
      <w:pPr>
        <w:spacing w:before="50" w:line="300" w:lineRule="auto"/>
      </w:pPr>
      <w:r>
        <w:t xml:space="preserve">[3] </w:t>
      </w:r>
      <w:r w:rsidRPr="00B96AA3">
        <w:t>F. Park, B. Martin Robot Sensor Calibration: Solving AX = XB on the Euclidean Group. In IEEE Transactions on Robotics and Automation, 10</w:t>
      </w:r>
      <w:r w:rsidR="00496727">
        <w:t>(6)</w:t>
      </w:r>
      <w:r w:rsidRPr="00B96AA3">
        <w:t>: 717-721, 1994.</w:t>
      </w:r>
    </w:p>
    <w:p w14:paraId="592EAEC0" w14:textId="77777777" w:rsidR="005D34BA" w:rsidRDefault="005D34BA" w:rsidP="00515383">
      <w:pPr>
        <w:spacing w:before="50" w:line="300" w:lineRule="auto"/>
      </w:pPr>
      <w:r>
        <w:t xml:space="preserve">[4] </w:t>
      </w:r>
      <w:r>
        <w:rPr>
          <w:rFonts w:hint="eastAsia"/>
        </w:rPr>
        <w:t>《</w:t>
      </w:r>
      <w:r w:rsidRPr="005D34BA">
        <w:rPr>
          <w:rFonts w:hint="eastAsia"/>
        </w:rPr>
        <w:t>使用补偿滤波对</w:t>
      </w:r>
      <w:r w:rsidRPr="005D34BA">
        <w:rPr>
          <w:rFonts w:hint="eastAsia"/>
        </w:rPr>
        <w:t>IMU</w:t>
      </w:r>
      <w:r w:rsidRPr="005D34BA">
        <w:rPr>
          <w:rFonts w:hint="eastAsia"/>
        </w:rPr>
        <w:t>传感器数据融合测试报告</w:t>
      </w:r>
      <w:r>
        <w:rPr>
          <w:rFonts w:hint="eastAsia"/>
        </w:rPr>
        <w:t>》，张琛</w:t>
      </w:r>
      <w:r w:rsidR="001E7044">
        <w:rPr>
          <w:rFonts w:hint="eastAsia"/>
        </w:rPr>
        <w:t>.</w:t>
      </w:r>
    </w:p>
    <w:p w14:paraId="6EF2DAC2" w14:textId="77777777" w:rsidR="001E7044" w:rsidRDefault="001E7044" w:rsidP="00515383">
      <w:pPr>
        <w:spacing w:before="50" w:line="300" w:lineRule="auto"/>
      </w:pPr>
      <w:r>
        <w:t xml:space="preserve">[5] </w:t>
      </w:r>
      <w:r>
        <w:rPr>
          <w:rFonts w:hint="eastAsia"/>
        </w:rPr>
        <w:t>《</w:t>
      </w:r>
      <w:r w:rsidRPr="001E7044">
        <w:rPr>
          <w:rFonts w:hint="eastAsia"/>
        </w:rPr>
        <w:t>时序数据文件格式</w:t>
      </w:r>
      <w:r>
        <w:rPr>
          <w:rFonts w:hint="eastAsia"/>
        </w:rPr>
        <w:t>》，杜宇</w:t>
      </w:r>
      <w:r>
        <w:rPr>
          <w:rFonts w:hint="eastAsia"/>
        </w:rPr>
        <w:t>.</w:t>
      </w:r>
    </w:p>
    <w:p w14:paraId="75BF2A9A" w14:textId="77777777" w:rsidR="00377AC9" w:rsidRPr="00377AC9" w:rsidRDefault="00775486" w:rsidP="00515383">
      <w:pPr>
        <w:spacing w:before="50" w:line="300" w:lineRule="auto"/>
      </w:pPr>
      <w:r>
        <w:rPr>
          <w:rFonts w:hint="eastAsia"/>
        </w:rPr>
        <w:t xml:space="preserve">[6] </w:t>
      </w:r>
      <w:r>
        <w:rPr>
          <w:rFonts w:hint="eastAsia"/>
        </w:rPr>
        <w:t>《</w:t>
      </w:r>
      <w:r w:rsidRPr="00775486">
        <w:rPr>
          <w:rFonts w:hint="eastAsia"/>
        </w:rPr>
        <w:t>CAPG-IMU</w:t>
      </w:r>
      <w:r w:rsidRPr="00775486">
        <w:rPr>
          <w:rFonts w:hint="eastAsia"/>
        </w:rPr>
        <w:t>硬件设备输出姿态数据问题</w:t>
      </w:r>
      <w:r>
        <w:rPr>
          <w:rFonts w:hint="eastAsia"/>
        </w:rPr>
        <w:t>》</w:t>
      </w:r>
      <w:r>
        <w:rPr>
          <w:rFonts w:hint="eastAsia"/>
        </w:rPr>
        <w:t xml:space="preserve">, </w:t>
      </w:r>
      <w:r>
        <w:rPr>
          <w:rFonts w:hint="eastAsia"/>
        </w:rPr>
        <w:t>张琛</w:t>
      </w:r>
      <w:r>
        <w:rPr>
          <w:rFonts w:hint="eastAsia"/>
        </w:rPr>
        <w:t>.</w:t>
      </w:r>
    </w:p>
    <w:sectPr w:rsidR="00377AC9" w:rsidRPr="00377AC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" w:author="zhangxaochen" w:date="2016-01-13T10:54:00Z" w:initials="z">
    <w:p w14:paraId="15C1C626" w14:textId="0A645F57" w:rsidR="00596B33" w:rsidRDefault="00596B33">
      <w:pPr>
        <w:pStyle w:val="a9"/>
      </w:pPr>
      <w:r>
        <w:rPr>
          <w:rStyle w:val="a8"/>
        </w:rPr>
        <w:annotationRef/>
      </w:r>
      <w:r w:rsidRPr="0032148A">
        <w:t>改用</w:t>
      </w:r>
      <w:r w:rsidRPr="0032148A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，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r>
          <m:rPr>
            <m:sty m:val="p"/>
          </m:rPr>
          <w:rPr>
            <w:rFonts w:ascii="Cambria Math" w:hAnsi="Cambria Math"/>
          </w:rPr>
          <m:t>去掉小撇</m:t>
        </m:r>
        <m:r>
          <m:rPr>
            <m:sty m:val="p"/>
          </m:rPr>
          <w:rPr>
            <w:rFonts w:ascii="Cambria Math" w:hAnsi="Cambria Math"/>
          </w:rPr>
          <m:t xml:space="preserve"> '</m:t>
        </m:r>
      </m:oMath>
      <w:r>
        <w:rPr>
          <w:rFonts w:hint="eastAsia"/>
        </w:rPr>
        <w:t>。</w:t>
      </w:r>
      <w:r>
        <w:t>本文中使用小撇表示转置</w:t>
      </w:r>
      <w:r>
        <w:rPr>
          <w:rFonts w:hint="eastAsia"/>
        </w:rPr>
        <w:t>以及逆旋转</w:t>
      </w:r>
    </w:p>
  </w:comment>
  <w:comment w:id="2" w:author="zhangxaochen" w:date="2016-01-10T22:42:00Z" w:initials="z">
    <w:p w14:paraId="0ED0291C" w14:textId="27D37703" w:rsidR="0032148A" w:rsidRPr="00AA104C" w:rsidRDefault="0032148A">
      <w:pPr>
        <w:pStyle w:val="a9"/>
      </w:pPr>
      <w:r w:rsidRPr="00AA104C">
        <w:rPr>
          <w:rStyle w:val="a8"/>
        </w:rPr>
        <w:annotationRef/>
      </w:r>
      <w:r w:rsidR="00AA104C" w:rsidRPr="00AA104C">
        <w:rPr>
          <w:rFonts w:hint="eastAsia"/>
        </w:rPr>
        <w:t>记</w:t>
      </w:r>
      <w:r w:rsidR="00AA104C" w:rsidRPr="00AA104C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j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</m:sSub>
        <m:r>
          <m:rPr>
            <m:sty m:val="p"/>
          </m:rPr>
          <w:rPr>
            <w:rFonts w:ascii="Cambria Math" w:hAnsi="Cambria Math"/>
          </w:rPr>
          <m:t>'</m:t>
        </m:r>
      </m:oMath>
      <w:r w:rsidR="00AA104C">
        <w:rPr>
          <w:rFonts w:hint="eastAsia"/>
        </w:rPr>
        <w:t>，</w:t>
      </w:r>
      <w:r w:rsidR="006E70A5">
        <w:rPr>
          <w:rFonts w:hint="eastAsia"/>
        </w:rPr>
        <w:t>即，第</w:t>
      </w:r>
      <w:r w:rsidR="006E70A5">
        <w:rPr>
          <w:rFonts w:hint="eastAsia"/>
        </w:rPr>
        <w:t>j</w:t>
      </w:r>
      <w:r w:rsidR="006E70A5">
        <w:rPr>
          <w:rFonts w:hint="eastAsia"/>
        </w:rPr>
        <w:t>帧坐标到第</w:t>
      </w:r>
      <w:r w:rsidR="006E70A5">
        <w:rPr>
          <w:rFonts w:hint="eastAsia"/>
        </w:rPr>
        <w:t>i</w:t>
      </w:r>
      <w:r w:rsidR="006E70A5">
        <w:rPr>
          <w:rFonts w:hint="eastAsia"/>
        </w:rPr>
        <w:t>帧的变换矩阵，</w:t>
      </w:r>
      <w:r w:rsidR="00FB08D0">
        <w:t>同样有</w:t>
      </w:r>
      <w:r w:rsidR="00D83355">
        <w:rPr>
          <w:rFonts w:hint="eastAsia"/>
        </w:rPr>
        <w:t xml:space="preserve">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hint="eastAsia"/>
              </w:rPr>
              <m:t>A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Y=Y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 w:rsidR="00FB08D0">
        <w:rPr>
          <w:rFonts w:hint="eastAsia"/>
        </w:rPr>
        <w:t xml:space="preserve"> </w:t>
      </w:r>
      <w:r w:rsidR="00D83355">
        <w:rPr>
          <w:rFonts w:hint="eastAsia"/>
        </w:rPr>
        <w:t>即，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hint="eastAsia"/>
              </w:rPr>
              <m:t>A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j</m:t>
            </m:r>
          </m:sub>
          <m:sup/>
        </m:sSubSup>
        <m:r>
          <m:rPr>
            <m:sty m:val="p"/>
          </m:rPr>
          <w:rPr>
            <w:rFonts w:ascii="Cambria Math" w:hAnsi="Cambria Math"/>
          </w:rPr>
          <m:t>Y=Y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j</m:t>
            </m:r>
          </m:sub>
          <m:sup/>
        </m:sSubSup>
        <m:r>
          <m:rPr>
            <m:sty m:val="p"/>
          </m:rPr>
          <w:rPr>
            <w:rFonts w:ascii="Cambria Math" w:hAnsi="Cambria Math" w:hint="eastAsia"/>
          </w:rPr>
          <m:t>（</m:t>
        </m:r>
      </m:oMath>
      <w:r w:rsidR="00FB08D0">
        <w:rPr>
          <w:rFonts w:hint="eastAsia"/>
        </w:rPr>
        <w:t>注意到，</w:t>
      </w:r>
      <w:r w:rsidR="00FB08D0">
        <w:rPr>
          <w:rFonts w:hint="eastAsia"/>
        </w:rPr>
        <w:t>Y</w:t>
      </w:r>
      <w:r w:rsidR="00FB08D0">
        <w:rPr>
          <w:rFonts w:hint="eastAsia"/>
        </w:rPr>
        <w:t>此处不必取</w:t>
      </w:r>
      <w:r w:rsidR="00FB08D0">
        <w:rPr>
          <w:rFonts w:hint="eastAsia"/>
        </w:rPr>
        <w:t>Y</w:t>
      </w:r>
      <w:r w:rsidR="00FB08D0">
        <w:t>’</w:t>
      </w:r>
      <w:r w:rsidR="0070126D">
        <w:rPr>
          <w:rFonts w:hint="eastAsia"/>
        </w:rPr>
        <w:t>）。故</w:t>
      </w:r>
      <w:r w:rsidR="0070126D">
        <w:rPr>
          <w:rFonts w:hint="eastAsia"/>
        </w:rPr>
        <w:t>i</w:t>
      </w:r>
      <w:r w:rsidR="0070126D">
        <w:t xml:space="preserve">-&gt;j </w:t>
      </w:r>
      <w:r w:rsidR="0070126D">
        <w:t>或</w:t>
      </w:r>
      <w:r w:rsidR="0070126D">
        <w:rPr>
          <w:rFonts w:hint="eastAsia"/>
        </w:rPr>
        <w:t xml:space="preserve"> j</w:t>
      </w:r>
      <w:r w:rsidR="0070126D">
        <w:t>-&gt;i</w:t>
      </w:r>
      <w:r w:rsidR="0070126D">
        <w:t>不重要</w:t>
      </w:r>
      <w:r w:rsidR="0070126D">
        <w:rPr>
          <w:rFonts w:hint="eastAsia"/>
        </w:rPr>
        <w:t>。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5C1C626" w15:done="0"/>
  <w15:commentEx w15:paraId="0ED0291C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07A993E" w14:textId="77777777" w:rsidR="00291A92" w:rsidRDefault="00291A92" w:rsidP="00596B33">
      <w:r>
        <w:separator/>
      </w:r>
    </w:p>
  </w:endnote>
  <w:endnote w:type="continuationSeparator" w:id="0">
    <w:p w14:paraId="08023BF3" w14:textId="77777777" w:rsidR="00291A92" w:rsidRDefault="00291A92" w:rsidP="00596B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B50C672" w14:textId="77777777" w:rsidR="00291A92" w:rsidRDefault="00291A92" w:rsidP="00596B33">
      <w:r>
        <w:separator/>
      </w:r>
    </w:p>
  </w:footnote>
  <w:footnote w:type="continuationSeparator" w:id="0">
    <w:p w14:paraId="1B6D6EB4" w14:textId="77777777" w:rsidR="00291A92" w:rsidRDefault="00291A92" w:rsidP="00596B3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6F517F"/>
    <w:multiLevelType w:val="hybridMultilevel"/>
    <w:tmpl w:val="EC42345C"/>
    <w:lvl w:ilvl="0" w:tplc="FA4CDA1C">
      <w:start w:val="2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0EB7499"/>
    <w:multiLevelType w:val="hybridMultilevel"/>
    <w:tmpl w:val="E056D5EC"/>
    <w:lvl w:ilvl="0" w:tplc="46CA177E">
      <w:start w:val="1"/>
      <w:numFmt w:val="decimalEnclosedCircle"/>
      <w:lvlText w:val="%1"/>
      <w:lvlJc w:val="left"/>
      <w:pPr>
        <w:ind w:left="360" w:hanging="360"/>
      </w:pPr>
      <w:rPr>
        <w:rFonts w:asciiTheme="minorHAnsi" w:eastAsiaTheme="minorEastAsia" w:hAnsiTheme="minorHAnsi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4454BD9"/>
    <w:multiLevelType w:val="hybridMultilevel"/>
    <w:tmpl w:val="4B382D42"/>
    <w:lvl w:ilvl="0" w:tplc="2208CE0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5C143AE"/>
    <w:multiLevelType w:val="hybridMultilevel"/>
    <w:tmpl w:val="2D823C06"/>
    <w:lvl w:ilvl="0" w:tplc="CE262484">
      <w:start w:val="1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27DB315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30D6454D"/>
    <w:multiLevelType w:val="hybridMultilevel"/>
    <w:tmpl w:val="2E62ED28"/>
    <w:lvl w:ilvl="0" w:tplc="20EC6976">
      <w:start w:val="1"/>
      <w:numFmt w:val="bullet"/>
      <w:lvlText w:val="-"/>
      <w:lvlJc w:val="left"/>
      <w:pPr>
        <w:ind w:left="36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46B33F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34EA26A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 w15:restartNumberingAfterBreak="0">
    <w:nsid w:val="3D7E5515"/>
    <w:multiLevelType w:val="hybridMultilevel"/>
    <w:tmpl w:val="BE58A89E"/>
    <w:lvl w:ilvl="0" w:tplc="E53A5E80">
      <w:start w:val="1"/>
      <w:numFmt w:val="japaneseCounting"/>
      <w:lvlText w:val="%1．"/>
      <w:lvlJc w:val="left"/>
      <w:pPr>
        <w:ind w:left="720" w:hanging="7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65329F3"/>
    <w:multiLevelType w:val="hybridMultilevel"/>
    <w:tmpl w:val="572C9776"/>
    <w:lvl w:ilvl="0" w:tplc="68E8F29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97A1CA5"/>
    <w:multiLevelType w:val="hybridMultilevel"/>
    <w:tmpl w:val="3E7EE574"/>
    <w:lvl w:ilvl="0" w:tplc="CDE0C7C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DC469EE"/>
    <w:multiLevelType w:val="hybridMultilevel"/>
    <w:tmpl w:val="EE668266"/>
    <w:lvl w:ilvl="0" w:tplc="540E1A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40B445C"/>
    <w:multiLevelType w:val="multilevel"/>
    <w:tmpl w:val="EADEF4C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" w15:restartNumberingAfterBreak="0">
    <w:nsid w:val="658E54E1"/>
    <w:multiLevelType w:val="hybridMultilevel"/>
    <w:tmpl w:val="6EB20FC6"/>
    <w:lvl w:ilvl="0" w:tplc="0882C9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81E012A"/>
    <w:multiLevelType w:val="hybridMultilevel"/>
    <w:tmpl w:val="F07ED086"/>
    <w:lvl w:ilvl="0" w:tplc="C4D25B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A905BC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 w15:restartNumberingAfterBreak="0">
    <w:nsid w:val="6BDA6322"/>
    <w:multiLevelType w:val="multilevel"/>
    <w:tmpl w:val="ABB6CF7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7" w15:restartNumberingAfterBreak="0">
    <w:nsid w:val="6E417D49"/>
    <w:multiLevelType w:val="hybridMultilevel"/>
    <w:tmpl w:val="2C3C5022"/>
    <w:lvl w:ilvl="0" w:tplc="2FD45BD8">
      <w:start w:val="1"/>
      <w:numFmt w:val="decimalEnclosedCircle"/>
      <w:lvlText w:val="%1"/>
      <w:lvlJc w:val="left"/>
      <w:pPr>
        <w:ind w:left="360" w:hanging="360"/>
      </w:pPr>
      <w:rPr>
        <w:rFonts w:asciiTheme="minorHAnsi" w:eastAsiaTheme="minorEastAsia" w:hAnsiTheme="minorHAnsi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F876157"/>
    <w:multiLevelType w:val="hybridMultilevel"/>
    <w:tmpl w:val="714CD33C"/>
    <w:lvl w:ilvl="0" w:tplc="17E894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32F24FD"/>
    <w:multiLevelType w:val="hybridMultilevel"/>
    <w:tmpl w:val="79E85F90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 w15:restartNumberingAfterBreak="0">
    <w:nsid w:val="7690572D"/>
    <w:multiLevelType w:val="hybridMultilevel"/>
    <w:tmpl w:val="34E809FE"/>
    <w:lvl w:ilvl="0" w:tplc="7FF65EC6">
      <w:start w:val="2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 w15:restartNumberingAfterBreak="0">
    <w:nsid w:val="79A614EB"/>
    <w:multiLevelType w:val="hybridMultilevel"/>
    <w:tmpl w:val="29EA655E"/>
    <w:lvl w:ilvl="0" w:tplc="1BE0A2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15"/>
  </w:num>
  <w:num w:numId="3">
    <w:abstractNumId w:val="16"/>
  </w:num>
  <w:num w:numId="4">
    <w:abstractNumId w:val="7"/>
  </w:num>
  <w:num w:numId="5">
    <w:abstractNumId w:val="11"/>
  </w:num>
  <w:num w:numId="6">
    <w:abstractNumId w:val="20"/>
  </w:num>
  <w:num w:numId="7">
    <w:abstractNumId w:val="0"/>
  </w:num>
  <w:num w:numId="8">
    <w:abstractNumId w:val="19"/>
  </w:num>
  <w:num w:numId="9">
    <w:abstractNumId w:val="3"/>
  </w:num>
  <w:num w:numId="1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2"/>
  </w:num>
  <w:num w:numId="12">
    <w:abstractNumId w:val="1"/>
  </w:num>
  <w:num w:numId="13">
    <w:abstractNumId w:val="9"/>
  </w:num>
  <w:num w:numId="14">
    <w:abstractNumId w:val="5"/>
  </w:num>
  <w:num w:numId="15">
    <w:abstractNumId w:val="6"/>
  </w:num>
  <w:num w:numId="16">
    <w:abstractNumId w:val="17"/>
  </w:num>
  <w:num w:numId="17">
    <w:abstractNumId w:val="18"/>
  </w:num>
  <w:num w:numId="18">
    <w:abstractNumId w:val="21"/>
  </w:num>
  <w:num w:numId="19">
    <w:abstractNumId w:val="10"/>
  </w:num>
  <w:num w:numId="20">
    <w:abstractNumId w:val="2"/>
  </w:num>
  <w:num w:numId="21">
    <w:abstractNumId w:val="4"/>
  </w:num>
  <w:num w:numId="22">
    <w:abstractNumId w:val="1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hangxaochen">
    <w15:presenceInfo w15:providerId="None" w15:userId="zhangxaoche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6736D"/>
    <w:rsid w:val="00000725"/>
    <w:rsid w:val="00002445"/>
    <w:rsid w:val="0002562E"/>
    <w:rsid w:val="0003154A"/>
    <w:rsid w:val="000362BD"/>
    <w:rsid w:val="00044ECA"/>
    <w:rsid w:val="00054695"/>
    <w:rsid w:val="000723DD"/>
    <w:rsid w:val="00076486"/>
    <w:rsid w:val="00077292"/>
    <w:rsid w:val="000807D6"/>
    <w:rsid w:val="000815BA"/>
    <w:rsid w:val="00082484"/>
    <w:rsid w:val="00083B39"/>
    <w:rsid w:val="000C1FD2"/>
    <w:rsid w:val="000D4153"/>
    <w:rsid w:val="000E08E2"/>
    <w:rsid w:val="000E77E2"/>
    <w:rsid w:val="00112541"/>
    <w:rsid w:val="001158C5"/>
    <w:rsid w:val="00130C62"/>
    <w:rsid w:val="00133981"/>
    <w:rsid w:val="00146349"/>
    <w:rsid w:val="00172B08"/>
    <w:rsid w:val="00174998"/>
    <w:rsid w:val="0017636B"/>
    <w:rsid w:val="00181744"/>
    <w:rsid w:val="00182B1D"/>
    <w:rsid w:val="001A740B"/>
    <w:rsid w:val="001C42FB"/>
    <w:rsid w:val="001C4B73"/>
    <w:rsid w:val="001C4CF0"/>
    <w:rsid w:val="001D6F57"/>
    <w:rsid w:val="001E011C"/>
    <w:rsid w:val="001E5E83"/>
    <w:rsid w:val="001E7044"/>
    <w:rsid w:val="001F7BB5"/>
    <w:rsid w:val="0020011B"/>
    <w:rsid w:val="00201C39"/>
    <w:rsid w:val="0021003B"/>
    <w:rsid w:val="00217600"/>
    <w:rsid w:val="00224CA5"/>
    <w:rsid w:val="00225DE9"/>
    <w:rsid w:val="00256F9B"/>
    <w:rsid w:val="00261701"/>
    <w:rsid w:val="002645B1"/>
    <w:rsid w:val="00266F3C"/>
    <w:rsid w:val="0027556A"/>
    <w:rsid w:val="002854D6"/>
    <w:rsid w:val="00291A92"/>
    <w:rsid w:val="002B1C08"/>
    <w:rsid w:val="002B3892"/>
    <w:rsid w:val="002C2ED6"/>
    <w:rsid w:val="002C4C0D"/>
    <w:rsid w:val="002C64F9"/>
    <w:rsid w:val="002D3438"/>
    <w:rsid w:val="002D432E"/>
    <w:rsid w:val="002D6B9E"/>
    <w:rsid w:val="002D7316"/>
    <w:rsid w:val="002E104F"/>
    <w:rsid w:val="002E21A3"/>
    <w:rsid w:val="0031707B"/>
    <w:rsid w:val="00317A50"/>
    <w:rsid w:val="0032148A"/>
    <w:rsid w:val="0032326C"/>
    <w:rsid w:val="00330CE1"/>
    <w:rsid w:val="00337D78"/>
    <w:rsid w:val="00340A6E"/>
    <w:rsid w:val="00342AA8"/>
    <w:rsid w:val="00343166"/>
    <w:rsid w:val="00345093"/>
    <w:rsid w:val="00346682"/>
    <w:rsid w:val="003477D8"/>
    <w:rsid w:val="00351037"/>
    <w:rsid w:val="003512C8"/>
    <w:rsid w:val="00352135"/>
    <w:rsid w:val="00376B22"/>
    <w:rsid w:val="00377AC9"/>
    <w:rsid w:val="003815A2"/>
    <w:rsid w:val="003913BC"/>
    <w:rsid w:val="003932EC"/>
    <w:rsid w:val="003A0316"/>
    <w:rsid w:val="003A0C36"/>
    <w:rsid w:val="003A6410"/>
    <w:rsid w:val="003B1DB5"/>
    <w:rsid w:val="003C1685"/>
    <w:rsid w:val="003C32C0"/>
    <w:rsid w:val="003D53C7"/>
    <w:rsid w:val="003D7BE7"/>
    <w:rsid w:val="003E7648"/>
    <w:rsid w:val="003F0A8E"/>
    <w:rsid w:val="003F7083"/>
    <w:rsid w:val="0040081A"/>
    <w:rsid w:val="004015ED"/>
    <w:rsid w:val="004025DB"/>
    <w:rsid w:val="0040493C"/>
    <w:rsid w:val="00411885"/>
    <w:rsid w:val="00416801"/>
    <w:rsid w:val="00427E12"/>
    <w:rsid w:val="004351AA"/>
    <w:rsid w:val="00436ED5"/>
    <w:rsid w:val="004370C2"/>
    <w:rsid w:val="00440CD4"/>
    <w:rsid w:val="00441589"/>
    <w:rsid w:val="0045050A"/>
    <w:rsid w:val="00450CC8"/>
    <w:rsid w:val="004538EC"/>
    <w:rsid w:val="00455D1C"/>
    <w:rsid w:val="00466421"/>
    <w:rsid w:val="00472705"/>
    <w:rsid w:val="00484E46"/>
    <w:rsid w:val="004851AA"/>
    <w:rsid w:val="00490088"/>
    <w:rsid w:val="00496727"/>
    <w:rsid w:val="004A4637"/>
    <w:rsid w:val="004A71C3"/>
    <w:rsid w:val="004B0CB3"/>
    <w:rsid w:val="004B0E70"/>
    <w:rsid w:val="004C4920"/>
    <w:rsid w:val="004D2489"/>
    <w:rsid w:val="004D4A27"/>
    <w:rsid w:val="004D5291"/>
    <w:rsid w:val="004E6C1C"/>
    <w:rsid w:val="004F4DC8"/>
    <w:rsid w:val="00507B98"/>
    <w:rsid w:val="00510730"/>
    <w:rsid w:val="00513A4F"/>
    <w:rsid w:val="00515383"/>
    <w:rsid w:val="0052039C"/>
    <w:rsid w:val="00530DCE"/>
    <w:rsid w:val="00567928"/>
    <w:rsid w:val="005843DA"/>
    <w:rsid w:val="0058667B"/>
    <w:rsid w:val="005877D4"/>
    <w:rsid w:val="00595676"/>
    <w:rsid w:val="00596B33"/>
    <w:rsid w:val="005A5811"/>
    <w:rsid w:val="005A6640"/>
    <w:rsid w:val="005B14D7"/>
    <w:rsid w:val="005B73E0"/>
    <w:rsid w:val="005C14E1"/>
    <w:rsid w:val="005D257D"/>
    <w:rsid w:val="005D34BA"/>
    <w:rsid w:val="005E639A"/>
    <w:rsid w:val="00633E6F"/>
    <w:rsid w:val="00640B36"/>
    <w:rsid w:val="00650995"/>
    <w:rsid w:val="00653D98"/>
    <w:rsid w:val="00654EB4"/>
    <w:rsid w:val="00684156"/>
    <w:rsid w:val="006862AD"/>
    <w:rsid w:val="006974AA"/>
    <w:rsid w:val="006A003A"/>
    <w:rsid w:val="006A69A7"/>
    <w:rsid w:val="006B17DF"/>
    <w:rsid w:val="006B3F17"/>
    <w:rsid w:val="006C0B40"/>
    <w:rsid w:val="006C3295"/>
    <w:rsid w:val="006C476D"/>
    <w:rsid w:val="006C5797"/>
    <w:rsid w:val="006E64BA"/>
    <w:rsid w:val="006E70A5"/>
    <w:rsid w:val="006E72E5"/>
    <w:rsid w:val="006F6954"/>
    <w:rsid w:val="006F6F01"/>
    <w:rsid w:val="00701268"/>
    <w:rsid w:val="0070126D"/>
    <w:rsid w:val="00711FAF"/>
    <w:rsid w:val="0072192F"/>
    <w:rsid w:val="00722F3E"/>
    <w:rsid w:val="00727489"/>
    <w:rsid w:val="007276BA"/>
    <w:rsid w:val="007305BF"/>
    <w:rsid w:val="00736793"/>
    <w:rsid w:val="00747083"/>
    <w:rsid w:val="007516F2"/>
    <w:rsid w:val="00764A7E"/>
    <w:rsid w:val="0076736D"/>
    <w:rsid w:val="007676A7"/>
    <w:rsid w:val="00767CD8"/>
    <w:rsid w:val="00775486"/>
    <w:rsid w:val="00781B26"/>
    <w:rsid w:val="0078537E"/>
    <w:rsid w:val="00792BB8"/>
    <w:rsid w:val="007940D0"/>
    <w:rsid w:val="00794347"/>
    <w:rsid w:val="00796A88"/>
    <w:rsid w:val="007A1351"/>
    <w:rsid w:val="007B5F6F"/>
    <w:rsid w:val="007D6133"/>
    <w:rsid w:val="007F6C76"/>
    <w:rsid w:val="00811DEA"/>
    <w:rsid w:val="0082649C"/>
    <w:rsid w:val="0084310E"/>
    <w:rsid w:val="00870D63"/>
    <w:rsid w:val="008715B5"/>
    <w:rsid w:val="00871D54"/>
    <w:rsid w:val="00874614"/>
    <w:rsid w:val="00876B7E"/>
    <w:rsid w:val="00877108"/>
    <w:rsid w:val="008A19B0"/>
    <w:rsid w:val="008A5EBA"/>
    <w:rsid w:val="008A6090"/>
    <w:rsid w:val="008B2F04"/>
    <w:rsid w:val="008C0B53"/>
    <w:rsid w:val="008C49EE"/>
    <w:rsid w:val="008E07C5"/>
    <w:rsid w:val="008E0E0B"/>
    <w:rsid w:val="008F135B"/>
    <w:rsid w:val="008F3171"/>
    <w:rsid w:val="008F524E"/>
    <w:rsid w:val="008F55AD"/>
    <w:rsid w:val="008F5F79"/>
    <w:rsid w:val="008F6A97"/>
    <w:rsid w:val="008F75DC"/>
    <w:rsid w:val="00911958"/>
    <w:rsid w:val="009155E7"/>
    <w:rsid w:val="00915605"/>
    <w:rsid w:val="00926BA4"/>
    <w:rsid w:val="00926CEF"/>
    <w:rsid w:val="0093545E"/>
    <w:rsid w:val="00935E8E"/>
    <w:rsid w:val="00943F3F"/>
    <w:rsid w:val="00946F29"/>
    <w:rsid w:val="00953DFB"/>
    <w:rsid w:val="009550AE"/>
    <w:rsid w:val="00961B73"/>
    <w:rsid w:val="00977710"/>
    <w:rsid w:val="00984887"/>
    <w:rsid w:val="0099114F"/>
    <w:rsid w:val="009911B2"/>
    <w:rsid w:val="00991E2B"/>
    <w:rsid w:val="00996BBE"/>
    <w:rsid w:val="009A14C3"/>
    <w:rsid w:val="009A494B"/>
    <w:rsid w:val="009A5E5E"/>
    <w:rsid w:val="009A7EBC"/>
    <w:rsid w:val="009B27D8"/>
    <w:rsid w:val="009B6688"/>
    <w:rsid w:val="009C73E9"/>
    <w:rsid w:val="009E112C"/>
    <w:rsid w:val="009E5023"/>
    <w:rsid w:val="009E773C"/>
    <w:rsid w:val="009F476B"/>
    <w:rsid w:val="009F6352"/>
    <w:rsid w:val="00A0119A"/>
    <w:rsid w:val="00A026DD"/>
    <w:rsid w:val="00A0338A"/>
    <w:rsid w:val="00A05EB1"/>
    <w:rsid w:val="00A125DD"/>
    <w:rsid w:val="00A20812"/>
    <w:rsid w:val="00A22B83"/>
    <w:rsid w:val="00A40B78"/>
    <w:rsid w:val="00A44076"/>
    <w:rsid w:val="00A51F07"/>
    <w:rsid w:val="00A5293D"/>
    <w:rsid w:val="00A57C32"/>
    <w:rsid w:val="00A71DC7"/>
    <w:rsid w:val="00A73F7B"/>
    <w:rsid w:val="00A82BA9"/>
    <w:rsid w:val="00A862B9"/>
    <w:rsid w:val="00A90F18"/>
    <w:rsid w:val="00A92089"/>
    <w:rsid w:val="00AA104C"/>
    <w:rsid w:val="00AA249F"/>
    <w:rsid w:val="00AA65A4"/>
    <w:rsid w:val="00AC19F4"/>
    <w:rsid w:val="00AC30ED"/>
    <w:rsid w:val="00AC3915"/>
    <w:rsid w:val="00AC6DF6"/>
    <w:rsid w:val="00AD15B5"/>
    <w:rsid w:val="00AD23C8"/>
    <w:rsid w:val="00AE1671"/>
    <w:rsid w:val="00AF2F6F"/>
    <w:rsid w:val="00B05189"/>
    <w:rsid w:val="00B05438"/>
    <w:rsid w:val="00B11106"/>
    <w:rsid w:val="00B11E3E"/>
    <w:rsid w:val="00B13726"/>
    <w:rsid w:val="00B20C3E"/>
    <w:rsid w:val="00B437ED"/>
    <w:rsid w:val="00B457F2"/>
    <w:rsid w:val="00B53371"/>
    <w:rsid w:val="00B55ED8"/>
    <w:rsid w:val="00B665F8"/>
    <w:rsid w:val="00B7365A"/>
    <w:rsid w:val="00B854E9"/>
    <w:rsid w:val="00B90BD6"/>
    <w:rsid w:val="00B93288"/>
    <w:rsid w:val="00B96106"/>
    <w:rsid w:val="00B96AA3"/>
    <w:rsid w:val="00B96D2F"/>
    <w:rsid w:val="00BA5BF7"/>
    <w:rsid w:val="00BB0A57"/>
    <w:rsid w:val="00BB60BB"/>
    <w:rsid w:val="00BB7591"/>
    <w:rsid w:val="00BC0DFF"/>
    <w:rsid w:val="00BE387B"/>
    <w:rsid w:val="00BE5E6C"/>
    <w:rsid w:val="00BF070F"/>
    <w:rsid w:val="00C03227"/>
    <w:rsid w:val="00C06B31"/>
    <w:rsid w:val="00C07D67"/>
    <w:rsid w:val="00C11C79"/>
    <w:rsid w:val="00C128C0"/>
    <w:rsid w:val="00C20EAB"/>
    <w:rsid w:val="00C20EE5"/>
    <w:rsid w:val="00C22081"/>
    <w:rsid w:val="00C37A3E"/>
    <w:rsid w:val="00C466B1"/>
    <w:rsid w:val="00C529D5"/>
    <w:rsid w:val="00C56D64"/>
    <w:rsid w:val="00C56D7F"/>
    <w:rsid w:val="00C60AAF"/>
    <w:rsid w:val="00C71ED3"/>
    <w:rsid w:val="00C7469E"/>
    <w:rsid w:val="00C76FCD"/>
    <w:rsid w:val="00C82EDE"/>
    <w:rsid w:val="00C83CE0"/>
    <w:rsid w:val="00C84051"/>
    <w:rsid w:val="00C87FB3"/>
    <w:rsid w:val="00C92E88"/>
    <w:rsid w:val="00C933BF"/>
    <w:rsid w:val="00C9408F"/>
    <w:rsid w:val="00CB05F6"/>
    <w:rsid w:val="00CB2244"/>
    <w:rsid w:val="00CC298C"/>
    <w:rsid w:val="00CD03CC"/>
    <w:rsid w:val="00CD04FA"/>
    <w:rsid w:val="00CD0B50"/>
    <w:rsid w:val="00CD6EFD"/>
    <w:rsid w:val="00CD7A38"/>
    <w:rsid w:val="00CE3B4B"/>
    <w:rsid w:val="00CF77FB"/>
    <w:rsid w:val="00D02116"/>
    <w:rsid w:val="00D10EF4"/>
    <w:rsid w:val="00D203AF"/>
    <w:rsid w:val="00D318ED"/>
    <w:rsid w:val="00D41777"/>
    <w:rsid w:val="00D42804"/>
    <w:rsid w:val="00D4517D"/>
    <w:rsid w:val="00D5084C"/>
    <w:rsid w:val="00D54FDB"/>
    <w:rsid w:val="00D751DD"/>
    <w:rsid w:val="00D75310"/>
    <w:rsid w:val="00D8283A"/>
    <w:rsid w:val="00D83355"/>
    <w:rsid w:val="00D91147"/>
    <w:rsid w:val="00D9368C"/>
    <w:rsid w:val="00D93698"/>
    <w:rsid w:val="00D94436"/>
    <w:rsid w:val="00D951D8"/>
    <w:rsid w:val="00D95C4C"/>
    <w:rsid w:val="00DA012E"/>
    <w:rsid w:val="00DC1CD8"/>
    <w:rsid w:val="00DC2DB1"/>
    <w:rsid w:val="00DC465F"/>
    <w:rsid w:val="00DC645F"/>
    <w:rsid w:val="00DC7254"/>
    <w:rsid w:val="00DE20A4"/>
    <w:rsid w:val="00DE480A"/>
    <w:rsid w:val="00DF7DE1"/>
    <w:rsid w:val="00E1002C"/>
    <w:rsid w:val="00E14CD3"/>
    <w:rsid w:val="00E155D9"/>
    <w:rsid w:val="00E1702C"/>
    <w:rsid w:val="00E21412"/>
    <w:rsid w:val="00E21E97"/>
    <w:rsid w:val="00E32316"/>
    <w:rsid w:val="00E42BC9"/>
    <w:rsid w:val="00E450B7"/>
    <w:rsid w:val="00E731C6"/>
    <w:rsid w:val="00E74B59"/>
    <w:rsid w:val="00E913E8"/>
    <w:rsid w:val="00E914BF"/>
    <w:rsid w:val="00E9541F"/>
    <w:rsid w:val="00EA23E2"/>
    <w:rsid w:val="00EA2EA8"/>
    <w:rsid w:val="00EB21DE"/>
    <w:rsid w:val="00EB6C48"/>
    <w:rsid w:val="00EC0F05"/>
    <w:rsid w:val="00EC66A4"/>
    <w:rsid w:val="00ED0F16"/>
    <w:rsid w:val="00ED56A4"/>
    <w:rsid w:val="00EE1AD2"/>
    <w:rsid w:val="00EE3249"/>
    <w:rsid w:val="00EE61B3"/>
    <w:rsid w:val="00EE66DC"/>
    <w:rsid w:val="00EF0043"/>
    <w:rsid w:val="00EF0276"/>
    <w:rsid w:val="00EF1AD2"/>
    <w:rsid w:val="00EF2817"/>
    <w:rsid w:val="00EF4907"/>
    <w:rsid w:val="00F037D4"/>
    <w:rsid w:val="00F04122"/>
    <w:rsid w:val="00F06C83"/>
    <w:rsid w:val="00F11031"/>
    <w:rsid w:val="00F15676"/>
    <w:rsid w:val="00F16324"/>
    <w:rsid w:val="00F23CF4"/>
    <w:rsid w:val="00F266CF"/>
    <w:rsid w:val="00F466E6"/>
    <w:rsid w:val="00F53B49"/>
    <w:rsid w:val="00F604FD"/>
    <w:rsid w:val="00F660A0"/>
    <w:rsid w:val="00F75937"/>
    <w:rsid w:val="00F84A96"/>
    <w:rsid w:val="00F85DF1"/>
    <w:rsid w:val="00F86059"/>
    <w:rsid w:val="00F91E0F"/>
    <w:rsid w:val="00F93236"/>
    <w:rsid w:val="00FA012B"/>
    <w:rsid w:val="00FA2B4A"/>
    <w:rsid w:val="00FB08D0"/>
    <w:rsid w:val="00FB537E"/>
    <w:rsid w:val="00FC0FA4"/>
    <w:rsid w:val="00FE202D"/>
    <w:rsid w:val="00FE2D01"/>
    <w:rsid w:val="00FE30D6"/>
    <w:rsid w:val="00FE48C3"/>
    <w:rsid w:val="00FE7153"/>
    <w:rsid w:val="00FF37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209D7CD"/>
  <w15:chartTrackingRefBased/>
  <w15:docId w15:val="{1ABBB6F1-3A9C-4D06-A42C-E117EF2EB8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E773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843D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1188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550A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125D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6736D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5843D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11885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4">
    <w:name w:val="Placeholder Text"/>
    <w:basedOn w:val="a0"/>
    <w:uiPriority w:val="99"/>
    <w:semiHidden/>
    <w:rsid w:val="00C37A3E"/>
    <w:rPr>
      <w:color w:val="808080"/>
    </w:rPr>
  </w:style>
  <w:style w:type="character" w:styleId="a5">
    <w:name w:val="Hyperlink"/>
    <w:basedOn w:val="a0"/>
    <w:uiPriority w:val="99"/>
    <w:unhideWhenUsed/>
    <w:rsid w:val="00345093"/>
    <w:rPr>
      <w:color w:val="0563C1" w:themeColor="hyperlink"/>
      <w:u w:val="single"/>
    </w:rPr>
  </w:style>
  <w:style w:type="table" w:styleId="a6">
    <w:name w:val="Table Grid"/>
    <w:basedOn w:val="a1"/>
    <w:uiPriority w:val="39"/>
    <w:rsid w:val="0034509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caption"/>
    <w:basedOn w:val="a"/>
    <w:next w:val="a"/>
    <w:uiPriority w:val="35"/>
    <w:unhideWhenUsed/>
    <w:qFormat/>
    <w:rsid w:val="00B457F2"/>
    <w:rPr>
      <w:rFonts w:asciiTheme="majorHAnsi" w:eastAsia="黑体" w:hAnsiTheme="majorHAnsi" w:cstheme="majorBidi"/>
      <w:sz w:val="20"/>
      <w:szCs w:val="20"/>
    </w:rPr>
  </w:style>
  <w:style w:type="character" w:customStyle="1" w:styleId="3Char">
    <w:name w:val="标题 3 Char"/>
    <w:basedOn w:val="a0"/>
    <w:link w:val="3"/>
    <w:uiPriority w:val="9"/>
    <w:rsid w:val="009550AE"/>
    <w:rPr>
      <w:b/>
      <w:bCs/>
      <w:sz w:val="32"/>
      <w:szCs w:val="32"/>
    </w:rPr>
  </w:style>
  <w:style w:type="table" w:styleId="4-5">
    <w:name w:val="List Table 4 Accent 5"/>
    <w:basedOn w:val="a1"/>
    <w:uiPriority w:val="49"/>
    <w:rsid w:val="00BB60BB"/>
    <w:rPr>
      <w:rFonts w:eastAsia="Times New Roman"/>
    </w:rPr>
    <w:tblPr>
      <w:tblStyleRowBandSize w:val="1"/>
      <w:tblStyleColBandSize w:val="1"/>
      <w:tblInd w:w="0" w:type="nil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customStyle="1" w:styleId="4Char">
    <w:name w:val="标题 4 Char"/>
    <w:basedOn w:val="a0"/>
    <w:link w:val="4"/>
    <w:uiPriority w:val="9"/>
    <w:rsid w:val="00A125DD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8">
    <w:name w:val="annotation reference"/>
    <w:basedOn w:val="a0"/>
    <w:uiPriority w:val="99"/>
    <w:semiHidden/>
    <w:unhideWhenUsed/>
    <w:rsid w:val="0032148A"/>
    <w:rPr>
      <w:sz w:val="21"/>
      <w:szCs w:val="21"/>
    </w:rPr>
  </w:style>
  <w:style w:type="paragraph" w:styleId="a9">
    <w:name w:val="annotation text"/>
    <w:basedOn w:val="a"/>
    <w:link w:val="Char"/>
    <w:uiPriority w:val="99"/>
    <w:semiHidden/>
    <w:unhideWhenUsed/>
    <w:rsid w:val="0032148A"/>
    <w:pPr>
      <w:jc w:val="left"/>
    </w:pPr>
  </w:style>
  <w:style w:type="character" w:customStyle="1" w:styleId="Char">
    <w:name w:val="批注文字 Char"/>
    <w:basedOn w:val="a0"/>
    <w:link w:val="a9"/>
    <w:uiPriority w:val="99"/>
    <w:semiHidden/>
    <w:rsid w:val="0032148A"/>
  </w:style>
  <w:style w:type="paragraph" w:styleId="aa">
    <w:name w:val="annotation subject"/>
    <w:basedOn w:val="a9"/>
    <w:next w:val="a9"/>
    <w:link w:val="Char0"/>
    <w:uiPriority w:val="99"/>
    <w:semiHidden/>
    <w:unhideWhenUsed/>
    <w:rsid w:val="0032148A"/>
    <w:rPr>
      <w:b/>
      <w:bCs/>
    </w:rPr>
  </w:style>
  <w:style w:type="character" w:customStyle="1" w:styleId="Char0">
    <w:name w:val="批注主题 Char"/>
    <w:basedOn w:val="Char"/>
    <w:link w:val="aa"/>
    <w:uiPriority w:val="99"/>
    <w:semiHidden/>
    <w:rsid w:val="0032148A"/>
    <w:rPr>
      <w:b/>
      <w:bCs/>
    </w:rPr>
  </w:style>
  <w:style w:type="paragraph" w:styleId="ab">
    <w:name w:val="Balloon Text"/>
    <w:basedOn w:val="a"/>
    <w:link w:val="Char1"/>
    <w:uiPriority w:val="99"/>
    <w:semiHidden/>
    <w:unhideWhenUsed/>
    <w:rsid w:val="0032148A"/>
    <w:rPr>
      <w:sz w:val="18"/>
      <w:szCs w:val="18"/>
    </w:rPr>
  </w:style>
  <w:style w:type="character" w:customStyle="1" w:styleId="Char1">
    <w:name w:val="批注框文本 Char"/>
    <w:basedOn w:val="a0"/>
    <w:link w:val="ab"/>
    <w:uiPriority w:val="99"/>
    <w:semiHidden/>
    <w:rsid w:val="0032148A"/>
    <w:rPr>
      <w:sz w:val="18"/>
      <w:szCs w:val="18"/>
    </w:rPr>
  </w:style>
  <w:style w:type="paragraph" w:styleId="ac">
    <w:name w:val="header"/>
    <w:basedOn w:val="a"/>
    <w:link w:val="Char2"/>
    <w:uiPriority w:val="99"/>
    <w:unhideWhenUsed/>
    <w:rsid w:val="00596B3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c"/>
    <w:uiPriority w:val="99"/>
    <w:rsid w:val="00596B33"/>
    <w:rPr>
      <w:sz w:val="18"/>
      <w:szCs w:val="18"/>
    </w:rPr>
  </w:style>
  <w:style w:type="paragraph" w:styleId="ad">
    <w:name w:val="footer"/>
    <w:basedOn w:val="a"/>
    <w:link w:val="Char3"/>
    <w:uiPriority w:val="99"/>
    <w:unhideWhenUsed/>
    <w:rsid w:val="00596B3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d"/>
    <w:uiPriority w:val="99"/>
    <w:rsid w:val="00596B3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3370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30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8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629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omments" Target="comments.xml"/><Relationship Id="rId18" Type="http://schemas.openxmlformats.org/officeDocument/2006/relationships/image" Target="media/image8.jpe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jpeg"/><Relationship Id="rId34" Type="http://schemas.microsoft.com/office/2011/relationships/people" Target="peop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7.jpeg"/><Relationship Id="rId25" Type="http://schemas.openxmlformats.org/officeDocument/2006/relationships/image" Target="media/image15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0" Type="http://schemas.openxmlformats.org/officeDocument/2006/relationships/image" Target="media/image10.jpe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4.png"/><Relationship Id="rId32" Type="http://schemas.openxmlformats.org/officeDocument/2006/relationships/hyperlink" Target="http://developer.android.com/reference/android/hardware/Sensor.html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5.jpe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10" Type="http://schemas.openxmlformats.org/officeDocument/2006/relationships/image" Target="media/image3.jpeg"/><Relationship Id="rId19" Type="http://schemas.openxmlformats.org/officeDocument/2006/relationships/image" Target="media/image9.jpeg"/><Relationship Id="rId31" Type="http://schemas.openxmlformats.org/officeDocument/2006/relationships/hyperlink" Target="http://www.evernote.com/l/AY-J8TZ8Bx9IB4wxTWdLWUDU5zLgyDjEzdw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microsoft.com/office/2011/relationships/commentsExtended" Target="commentsExtended.xml"/><Relationship Id="rId22" Type="http://schemas.openxmlformats.org/officeDocument/2006/relationships/image" Target="media/image12.jpe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theme" Target="theme/theme1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C977E5-1296-4A78-B386-3EA4806F04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48</TotalTime>
  <Pages>14</Pages>
  <Words>1818</Words>
  <Characters>10369</Characters>
  <Application>Microsoft Office Word</Application>
  <DocSecurity>0</DocSecurity>
  <Lines>86</Lines>
  <Paragraphs>24</Paragraphs>
  <ScaleCrop>false</ScaleCrop>
  <Company/>
  <LinksUpToDate>false</LinksUpToDate>
  <CharactersWithSpaces>121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xaochen</dc:creator>
  <cp:keywords/>
  <dc:description/>
  <cp:lastModifiedBy>zhangxaochen</cp:lastModifiedBy>
  <cp:revision>375</cp:revision>
  <cp:lastPrinted>2015-12-27T15:11:00Z</cp:lastPrinted>
  <dcterms:created xsi:type="dcterms:W3CDTF">2015-12-17T02:59:00Z</dcterms:created>
  <dcterms:modified xsi:type="dcterms:W3CDTF">2016-01-27T07:28:00Z</dcterms:modified>
</cp:coreProperties>
</file>